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entation.xml" ContentType="application/vnd.openxmlformats-officedocument.presentationml.presentation.main+xml"/>
  <Override PartName="/ppt/slides/slide12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2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15.xml" ContentType="application/vnd.openxmlformats-officedocument.presentationml.slideLayout+xml"/>
  <Override PartName="/ppt/notesSlides/notesSlide2.xml" ContentType="application/vnd.openxmlformats-officedocument.presentationml.notesSlid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.xml" ContentType="application/vnd.openxmlformats-officedocument.presentationml.notesSlide+xml"/>
  <Override PartName="/ppt/slideLayouts/slideLayout14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1.xml" ContentType="application/vnd.openxmlformats-officedocument.theme+xml"/>
  <Override PartName="/ppt/handoutMasters/handoutMaster1.xml" ContentType="application/vnd.openxmlformats-officedocument.presentationml.handoutMaster+xml"/>
  <Override PartName="/ppt/theme/theme3.xml" ContentType="application/vnd.openxmlformats-officedocument.theme+xml"/>
  <Override PartName="/ppt/notesMasters/notesMaster1.xml" ContentType="application/vnd.openxmlformats-officedocument.presentationml.notesMaster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4"/>
  </p:sldMasterIdLst>
  <p:notesMasterIdLst>
    <p:notesMasterId r:id="rId19"/>
  </p:notesMasterIdLst>
  <p:handoutMasterIdLst>
    <p:handoutMasterId r:id="rId20"/>
  </p:handoutMasterIdLst>
  <p:sldIdLst>
    <p:sldId id="256" r:id="rId5"/>
    <p:sldId id="292" r:id="rId6"/>
    <p:sldId id="293" r:id="rId7"/>
    <p:sldId id="301" r:id="rId8"/>
    <p:sldId id="294" r:id="rId9"/>
    <p:sldId id="302" r:id="rId10"/>
    <p:sldId id="306" r:id="rId11"/>
    <p:sldId id="307" r:id="rId12"/>
    <p:sldId id="296" r:id="rId13"/>
    <p:sldId id="297" r:id="rId14"/>
    <p:sldId id="298" r:id="rId15"/>
    <p:sldId id="299" r:id="rId16"/>
    <p:sldId id="300" r:id="rId17"/>
    <p:sldId id="268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39220"/>
    <a:srgbClr val="000061"/>
    <a:srgbClr val="FFB006"/>
    <a:srgbClr val="0E4EFF"/>
    <a:srgbClr val="DAD628"/>
    <a:srgbClr val="2F92CF"/>
    <a:srgbClr val="FFFFFF"/>
    <a:srgbClr val="000041"/>
    <a:srgbClr val="000000"/>
    <a:srgbClr val="FB0A1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07" autoAdjust="0"/>
    <p:restoredTop sz="93910" autoAdjust="0"/>
  </p:normalViewPr>
  <p:slideViewPr>
    <p:cSldViewPr snapToGrid="0">
      <p:cViewPr varScale="1">
        <p:scale>
          <a:sx n="74" d="100"/>
          <a:sy n="74" d="100"/>
        </p:scale>
        <p:origin x="480" y="5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7" d="100"/>
          <a:sy n="67" d="100"/>
        </p:scale>
        <p:origin x="3120" y="77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customXml" Target="../customXml/item4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CB4F5B-AD17-49B3-9E04-D9C69DAEFB00}" type="datetimeFigureOut">
              <a:rPr lang="en-US" smtClean="0"/>
              <a:t>11/10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303457-50A4-4FD1-8912-B9BA9125BE1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4348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98CB23-AD13-4978-AE3C-DD0A325218FE}" type="datetimeFigureOut">
              <a:rPr lang="en-US" smtClean="0"/>
              <a:t>11/10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A22F9C-AE55-4436-AB15-B0A9204A92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8265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A22F9C-AE55-4436-AB15-B0A9204A92F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6938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irectories  of Tomcat :</a:t>
            </a:r>
          </a:p>
          <a:p>
            <a:r>
              <a:rPr lang="en-US" dirty="0" smtClean="0"/>
              <a:t>bin: Tomcat's binaries and startup scripts.</a:t>
            </a:r>
          </a:p>
          <a:p>
            <a:r>
              <a:rPr lang="en-US" dirty="0" smtClean="0"/>
              <a:t>conf: global configuration applicable to all the webapps. The default installation provides:</a:t>
            </a:r>
          </a:p>
          <a:p>
            <a:r>
              <a:rPr lang="en-US" dirty="0" smtClean="0"/>
              <a:t>One Policy File: </a:t>
            </a:r>
            <a:r>
              <a:rPr lang="en-US" dirty="0" err="1" smtClean="0"/>
              <a:t>catalina.policy</a:t>
            </a:r>
            <a:r>
              <a:rPr lang="en-US" dirty="0" smtClean="0"/>
              <a:t> for specifying security policy.</a:t>
            </a:r>
          </a:p>
          <a:p>
            <a:r>
              <a:rPr lang="en-US" dirty="0" smtClean="0"/>
              <a:t>Two Properties Files: </a:t>
            </a:r>
            <a:r>
              <a:rPr lang="en-US" dirty="0" err="1" smtClean="0"/>
              <a:t>catalina.properties</a:t>
            </a:r>
            <a:r>
              <a:rPr lang="en-US" dirty="0" smtClean="0"/>
              <a:t> and </a:t>
            </a:r>
            <a:r>
              <a:rPr lang="en-US" dirty="0" err="1" smtClean="0"/>
              <a:t>logging.properties</a:t>
            </a:r>
            <a:r>
              <a:rPr lang="en-US" dirty="0" smtClean="0"/>
              <a:t>,</a:t>
            </a:r>
          </a:p>
          <a:p>
            <a:r>
              <a:rPr lang="en-US" dirty="0" smtClean="0"/>
              <a:t>Four Configuration XML Files: server.xml (Tomcat main configuration file), web.xml (global web application deployment descriptors), context.xml (global Tomcat-specific configuration options) and tomcat-users.xml (a database of user, password and role for authentication and access control).</a:t>
            </a:r>
          </a:p>
          <a:p>
            <a:r>
              <a:rPr lang="en-US" dirty="0" smtClean="0"/>
              <a:t>The conf also contain a sub-directory for each engine, e.g., Catalina, which in turn contains a sub-sub-directory for each of its hosts, e.g., localhost. You can place the host-specific context information (similar to context.xml, but named as webapp.xml for each webapp under the host).</a:t>
            </a:r>
          </a:p>
          <a:p>
            <a:r>
              <a:rPr lang="en-US" dirty="0" smtClean="0"/>
              <a:t>lib: Keeps the JAR-file that are available to all webapps. The default installation include servlet-api.jar (Servlet), jasper.jar (JSP) and jasper-el.jar (EL). You may also keep the JAR files of external package here, such as MySQL JDBC driver (mysql-connector-java-5.1.{xx}-bin.jar) and JSTL (jstl.jar and standard.jar).</a:t>
            </a:r>
          </a:p>
          <a:p>
            <a:r>
              <a:rPr lang="en-US" dirty="0" smtClean="0"/>
              <a:t>logs: contains the engine </a:t>
            </a:r>
            <a:r>
              <a:rPr lang="en-US" dirty="0" err="1" smtClean="0"/>
              <a:t>logfile</a:t>
            </a:r>
            <a:r>
              <a:rPr lang="en-US" dirty="0" smtClean="0"/>
              <a:t> Catalina.{</a:t>
            </a:r>
            <a:r>
              <a:rPr lang="en-US" dirty="0" err="1" smtClean="0"/>
              <a:t>yyyy</a:t>
            </a:r>
            <a:r>
              <a:rPr lang="en-US" dirty="0" smtClean="0"/>
              <a:t>-mm-</a:t>
            </a:r>
            <a:r>
              <a:rPr lang="en-US" dirty="0" err="1" smtClean="0"/>
              <a:t>dd</a:t>
            </a:r>
            <a:r>
              <a:rPr lang="en-US" dirty="0" smtClean="0"/>
              <a:t>}.log, host </a:t>
            </a:r>
            <a:r>
              <a:rPr lang="en-US" dirty="0" err="1" smtClean="0"/>
              <a:t>logfile</a:t>
            </a:r>
            <a:r>
              <a:rPr lang="en-US" dirty="0" smtClean="0"/>
              <a:t> localhost.{</a:t>
            </a:r>
            <a:r>
              <a:rPr lang="en-US" dirty="0" err="1" smtClean="0"/>
              <a:t>yyyy</a:t>
            </a:r>
            <a:r>
              <a:rPr lang="en-US" dirty="0" smtClean="0"/>
              <a:t>-mm-</a:t>
            </a:r>
            <a:r>
              <a:rPr lang="en-US" dirty="0" err="1" smtClean="0"/>
              <a:t>dd</a:t>
            </a:r>
            <a:r>
              <a:rPr lang="en-US" dirty="0" smtClean="0"/>
              <a:t>}.log, and other application </a:t>
            </a:r>
            <a:r>
              <a:rPr lang="en-US" dirty="0" err="1" smtClean="0"/>
              <a:t>logfiles</a:t>
            </a:r>
            <a:r>
              <a:rPr lang="en-US" dirty="0" smtClean="0"/>
              <a:t> such as manger and host-manager. The access log (created by the </a:t>
            </a:r>
            <a:r>
              <a:rPr lang="en-US" dirty="0" err="1" smtClean="0"/>
              <a:t>AccessLogValve</a:t>
            </a:r>
            <a:r>
              <a:rPr lang="en-US" dirty="0" smtClean="0"/>
              <a:t>) is also kept here.</a:t>
            </a:r>
          </a:p>
          <a:p>
            <a:r>
              <a:rPr lang="en-US" dirty="0" smtClean="0"/>
              <a:t>webapps: the default </a:t>
            </a:r>
            <a:r>
              <a:rPr lang="en-US" dirty="0" err="1" smtClean="0"/>
              <a:t>appBase</a:t>
            </a:r>
            <a:r>
              <a:rPr lang="en-US" dirty="0" smtClean="0"/>
              <a:t> - web applications base directory of the host localhost.</a:t>
            </a:r>
          </a:p>
          <a:p>
            <a:r>
              <a:rPr lang="en-US" dirty="0" smtClean="0"/>
              <a:t>work: contains the translated servlet source files and classes of JSP/JSF. Organized in hierarchy of engine name (Catalina), host name (localhost), webapp name, followed by the Java classes package structure.</a:t>
            </a:r>
          </a:p>
          <a:p>
            <a:r>
              <a:rPr lang="en-US" dirty="0" smtClean="0"/>
              <a:t>temp: temporary fil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A22F9C-AE55-4436-AB15-B0A9204A92F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9950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" name="Picture 49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63" t="4341" b="11305"/>
          <a:stretch/>
        </p:blipFill>
        <p:spPr>
          <a:xfrm>
            <a:off x="0" y="-23150"/>
            <a:ext cx="12192000" cy="6886937"/>
          </a:xfrm>
          <a:prstGeom prst="rect">
            <a:avLst/>
          </a:prstGeom>
        </p:spPr>
      </p:pic>
      <p:sp>
        <p:nvSpPr>
          <p:cNvPr id="5" name="Rectangle 4"/>
          <p:cNvSpPr/>
          <p:nvPr userDrawn="1"/>
        </p:nvSpPr>
        <p:spPr bwMode="auto">
          <a:xfrm>
            <a:off x="0" y="4514127"/>
            <a:ext cx="12192000" cy="2343873"/>
          </a:xfrm>
          <a:prstGeom prst="rect">
            <a:avLst/>
          </a:prstGeom>
          <a:solidFill>
            <a:srgbClr val="FFFFFF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56" name="Freeform 31"/>
          <p:cNvSpPr>
            <a:spLocks/>
          </p:cNvSpPr>
          <p:nvPr userDrawn="1"/>
        </p:nvSpPr>
        <p:spPr bwMode="auto">
          <a:xfrm>
            <a:off x="7162800" y="2468563"/>
            <a:ext cx="19050" cy="31750"/>
          </a:xfrm>
          <a:custGeom>
            <a:avLst/>
            <a:gdLst>
              <a:gd name="T0" fmla="*/ 0 w 12"/>
              <a:gd name="T1" fmla="*/ 0 h 20"/>
              <a:gd name="T2" fmla="*/ 12 w 12"/>
              <a:gd name="T3" fmla="*/ 20 h 20"/>
              <a:gd name="T4" fmla="*/ 0 w 12"/>
              <a:gd name="T5" fmla="*/ 20 h 20"/>
              <a:gd name="T6" fmla="*/ 0 w 12"/>
              <a:gd name="T7" fmla="*/ 0 h 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" h="20">
                <a:moveTo>
                  <a:pt x="0" y="0"/>
                </a:moveTo>
                <a:lnTo>
                  <a:pt x="12" y="20"/>
                </a:lnTo>
                <a:lnTo>
                  <a:pt x="0" y="2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4" name="Group 3"/>
          <p:cNvGrpSpPr/>
          <p:nvPr userDrawn="1"/>
        </p:nvGrpSpPr>
        <p:grpSpPr>
          <a:xfrm>
            <a:off x="980475" y="2082255"/>
            <a:ext cx="2885470" cy="1552767"/>
            <a:chOff x="477838" y="1695451"/>
            <a:chExt cx="2227262" cy="1198563"/>
          </a:xfrm>
        </p:grpSpPr>
        <p:sp>
          <p:nvSpPr>
            <p:cNvPr id="6" name="Freeform 6"/>
            <p:cNvSpPr>
              <a:spLocks/>
            </p:cNvSpPr>
            <p:nvPr userDrawn="1"/>
          </p:nvSpPr>
          <p:spPr bwMode="auto">
            <a:xfrm>
              <a:off x="1279525" y="1695451"/>
              <a:ext cx="268287" cy="752475"/>
            </a:xfrm>
            <a:custGeom>
              <a:avLst/>
              <a:gdLst>
                <a:gd name="T0" fmla="*/ 368 w 507"/>
                <a:gd name="T1" fmla="*/ 0 h 1423"/>
                <a:gd name="T2" fmla="*/ 400 w 507"/>
                <a:gd name="T3" fmla="*/ 4 h 1423"/>
                <a:gd name="T4" fmla="*/ 429 w 507"/>
                <a:gd name="T5" fmla="*/ 14 h 1423"/>
                <a:gd name="T6" fmla="*/ 455 w 507"/>
                <a:gd name="T7" fmla="*/ 31 h 1423"/>
                <a:gd name="T8" fmla="*/ 476 w 507"/>
                <a:gd name="T9" fmla="*/ 51 h 1423"/>
                <a:gd name="T10" fmla="*/ 493 w 507"/>
                <a:gd name="T11" fmla="*/ 77 h 1423"/>
                <a:gd name="T12" fmla="*/ 503 w 507"/>
                <a:gd name="T13" fmla="*/ 105 h 1423"/>
                <a:gd name="T14" fmla="*/ 507 w 507"/>
                <a:gd name="T15" fmla="*/ 136 h 1423"/>
                <a:gd name="T16" fmla="*/ 504 w 507"/>
                <a:gd name="T17" fmla="*/ 167 h 1423"/>
                <a:gd name="T18" fmla="*/ 276 w 507"/>
                <a:gd name="T19" fmla="*/ 1311 h 1423"/>
                <a:gd name="T20" fmla="*/ 268 w 507"/>
                <a:gd name="T21" fmla="*/ 1338 h 1423"/>
                <a:gd name="T22" fmla="*/ 255 w 507"/>
                <a:gd name="T23" fmla="*/ 1362 h 1423"/>
                <a:gd name="T24" fmla="*/ 237 w 507"/>
                <a:gd name="T25" fmla="*/ 1383 h 1423"/>
                <a:gd name="T26" fmla="*/ 217 w 507"/>
                <a:gd name="T27" fmla="*/ 1399 h 1423"/>
                <a:gd name="T28" fmla="*/ 194 w 507"/>
                <a:gd name="T29" fmla="*/ 1412 h 1423"/>
                <a:gd name="T30" fmla="*/ 167 w 507"/>
                <a:gd name="T31" fmla="*/ 1421 h 1423"/>
                <a:gd name="T32" fmla="*/ 139 w 507"/>
                <a:gd name="T33" fmla="*/ 1423 h 1423"/>
                <a:gd name="T34" fmla="*/ 108 w 507"/>
                <a:gd name="T35" fmla="*/ 1420 h 1423"/>
                <a:gd name="T36" fmla="*/ 79 w 507"/>
                <a:gd name="T37" fmla="*/ 1409 h 1423"/>
                <a:gd name="T38" fmla="*/ 53 w 507"/>
                <a:gd name="T39" fmla="*/ 1393 h 1423"/>
                <a:gd name="T40" fmla="*/ 32 w 507"/>
                <a:gd name="T41" fmla="*/ 1372 h 1423"/>
                <a:gd name="T42" fmla="*/ 15 w 507"/>
                <a:gd name="T43" fmla="*/ 1347 h 1423"/>
                <a:gd name="T44" fmla="*/ 5 w 507"/>
                <a:gd name="T45" fmla="*/ 1319 h 1423"/>
                <a:gd name="T46" fmla="*/ 0 w 507"/>
                <a:gd name="T47" fmla="*/ 1288 h 1423"/>
                <a:gd name="T48" fmla="*/ 2 w 507"/>
                <a:gd name="T49" fmla="*/ 1256 h 1423"/>
                <a:gd name="T50" fmla="*/ 231 w 507"/>
                <a:gd name="T51" fmla="*/ 113 h 1423"/>
                <a:gd name="T52" fmla="*/ 240 w 507"/>
                <a:gd name="T53" fmla="*/ 86 h 1423"/>
                <a:gd name="T54" fmla="*/ 253 w 507"/>
                <a:gd name="T55" fmla="*/ 61 h 1423"/>
                <a:gd name="T56" fmla="*/ 269 w 507"/>
                <a:gd name="T57" fmla="*/ 41 h 1423"/>
                <a:gd name="T58" fmla="*/ 291 w 507"/>
                <a:gd name="T59" fmla="*/ 24 h 1423"/>
                <a:gd name="T60" fmla="*/ 314 w 507"/>
                <a:gd name="T61" fmla="*/ 11 h 1423"/>
                <a:gd name="T62" fmla="*/ 341 w 507"/>
                <a:gd name="T63" fmla="*/ 3 h 1423"/>
                <a:gd name="T64" fmla="*/ 368 w 507"/>
                <a:gd name="T65" fmla="*/ 0 h 1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507" h="1423">
                  <a:moveTo>
                    <a:pt x="368" y="0"/>
                  </a:moveTo>
                  <a:lnTo>
                    <a:pt x="400" y="4"/>
                  </a:lnTo>
                  <a:lnTo>
                    <a:pt x="429" y="14"/>
                  </a:lnTo>
                  <a:lnTo>
                    <a:pt x="455" y="31"/>
                  </a:lnTo>
                  <a:lnTo>
                    <a:pt x="476" y="51"/>
                  </a:lnTo>
                  <a:lnTo>
                    <a:pt x="493" y="77"/>
                  </a:lnTo>
                  <a:lnTo>
                    <a:pt x="503" y="105"/>
                  </a:lnTo>
                  <a:lnTo>
                    <a:pt x="507" y="136"/>
                  </a:lnTo>
                  <a:lnTo>
                    <a:pt x="504" y="167"/>
                  </a:lnTo>
                  <a:lnTo>
                    <a:pt x="276" y="1311"/>
                  </a:lnTo>
                  <a:lnTo>
                    <a:pt x="268" y="1338"/>
                  </a:lnTo>
                  <a:lnTo>
                    <a:pt x="255" y="1362"/>
                  </a:lnTo>
                  <a:lnTo>
                    <a:pt x="237" y="1383"/>
                  </a:lnTo>
                  <a:lnTo>
                    <a:pt x="217" y="1399"/>
                  </a:lnTo>
                  <a:lnTo>
                    <a:pt x="194" y="1412"/>
                  </a:lnTo>
                  <a:lnTo>
                    <a:pt x="167" y="1421"/>
                  </a:lnTo>
                  <a:lnTo>
                    <a:pt x="139" y="1423"/>
                  </a:lnTo>
                  <a:lnTo>
                    <a:pt x="108" y="1420"/>
                  </a:lnTo>
                  <a:lnTo>
                    <a:pt x="79" y="1409"/>
                  </a:lnTo>
                  <a:lnTo>
                    <a:pt x="53" y="1393"/>
                  </a:lnTo>
                  <a:lnTo>
                    <a:pt x="32" y="1372"/>
                  </a:lnTo>
                  <a:lnTo>
                    <a:pt x="15" y="1347"/>
                  </a:lnTo>
                  <a:lnTo>
                    <a:pt x="5" y="1319"/>
                  </a:lnTo>
                  <a:lnTo>
                    <a:pt x="0" y="1288"/>
                  </a:lnTo>
                  <a:lnTo>
                    <a:pt x="2" y="1256"/>
                  </a:lnTo>
                  <a:lnTo>
                    <a:pt x="231" y="113"/>
                  </a:lnTo>
                  <a:lnTo>
                    <a:pt x="240" y="86"/>
                  </a:lnTo>
                  <a:lnTo>
                    <a:pt x="253" y="61"/>
                  </a:lnTo>
                  <a:lnTo>
                    <a:pt x="269" y="41"/>
                  </a:lnTo>
                  <a:lnTo>
                    <a:pt x="291" y="24"/>
                  </a:lnTo>
                  <a:lnTo>
                    <a:pt x="314" y="11"/>
                  </a:lnTo>
                  <a:lnTo>
                    <a:pt x="341" y="3"/>
                  </a:lnTo>
                  <a:lnTo>
                    <a:pt x="368" y="0"/>
                  </a:lnTo>
                  <a:close/>
                </a:path>
              </a:pathLst>
            </a:custGeom>
            <a:solidFill>
              <a:srgbClr val="0D4D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Freeform 7"/>
            <p:cNvSpPr>
              <a:spLocks/>
            </p:cNvSpPr>
            <p:nvPr userDrawn="1"/>
          </p:nvSpPr>
          <p:spPr bwMode="auto">
            <a:xfrm>
              <a:off x="1655763" y="1884364"/>
              <a:ext cx="230187" cy="563563"/>
            </a:xfrm>
            <a:custGeom>
              <a:avLst/>
              <a:gdLst>
                <a:gd name="T0" fmla="*/ 297 w 436"/>
                <a:gd name="T1" fmla="*/ 0 h 1067"/>
                <a:gd name="T2" fmla="*/ 329 w 436"/>
                <a:gd name="T3" fmla="*/ 3 h 1067"/>
                <a:gd name="T4" fmla="*/ 358 w 436"/>
                <a:gd name="T5" fmla="*/ 14 h 1067"/>
                <a:gd name="T6" fmla="*/ 383 w 436"/>
                <a:gd name="T7" fmla="*/ 30 h 1067"/>
                <a:gd name="T8" fmla="*/ 404 w 436"/>
                <a:gd name="T9" fmla="*/ 51 h 1067"/>
                <a:gd name="T10" fmla="*/ 421 w 436"/>
                <a:gd name="T11" fmla="*/ 76 h 1067"/>
                <a:gd name="T12" fmla="*/ 432 w 436"/>
                <a:gd name="T13" fmla="*/ 104 h 1067"/>
                <a:gd name="T14" fmla="*/ 436 w 436"/>
                <a:gd name="T15" fmla="*/ 135 h 1067"/>
                <a:gd name="T16" fmla="*/ 433 w 436"/>
                <a:gd name="T17" fmla="*/ 167 h 1067"/>
                <a:gd name="T18" fmla="*/ 276 w 436"/>
                <a:gd name="T19" fmla="*/ 955 h 1067"/>
                <a:gd name="T20" fmla="*/ 267 w 436"/>
                <a:gd name="T21" fmla="*/ 982 h 1067"/>
                <a:gd name="T22" fmla="*/ 254 w 436"/>
                <a:gd name="T23" fmla="*/ 1006 h 1067"/>
                <a:gd name="T24" fmla="*/ 238 w 436"/>
                <a:gd name="T25" fmla="*/ 1027 h 1067"/>
                <a:gd name="T26" fmla="*/ 216 w 436"/>
                <a:gd name="T27" fmla="*/ 1043 h 1067"/>
                <a:gd name="T28" fmla="*/ 193 w 436"/>
                <a:gd name="T29" fmla="*/ 1056 h 1067"/>
                <a:gd name="T30" fmla="*/ 168 w 436"/>
                <a:gd name="T31" fmla="*/ 1065 h 1067"/>
                <a:gd name="T32" fmla="*/ 140 w 436"/>
                <a:gd name="T33" fmla="*/ 1067 h 1067"/>
                <a:gd name="T34" fmla="*/ 108 w 436"/>
                <a:gd name="T35" fmla="*/ 1064 h 1067"/>
                <a:gd name="T36" fmla="*/ 78 w 436"/>
                <a:gd name="T37" fmla="*/ 1053 h 1067"/>
                <a:gd name="T38" fmla="*/ 53 w 436"/>
                <a:gd name="T39" fmla="*/ 1037 h 1067"/>
                <a:gd name="T40" fmla="*/ 31 w 436"/>
                <a:gd name="T41" fmla="*/ 1016 h 1067"/>
                <a:gd name="T42" fmla="*/ 16 w 436"/>
                <a:gd name="T43" fmla="*/ 991 h 1067"/>
                <a:gd name="T44" fmla="*/ 4 w 436"/>
                <a:gd name="T45" fmla="*/ 963 h 1067"/>
                <a:gd name="T46" fmla="*/ 0 w 436"/>
                <a:gd name="T47" fmla="*/ 932 h 1067"/>
                <a:gd name="T48" fmla="*/ 3 w 436"/>
                <a:gd name="T49" fmla="*/ 900 h 1067"/>
                <a:gd name="T50" fmla="*/ 160 w 436"/>
                <a:gd name="T51" fmla="*/ 112 h 1067"/>
                <a:gd name="T52" fmla="*/ 168 w 436"/>
                <a:gd name="T53" fmla="*/ 85 h 1067"/>
                <a:gd name="T54" fmla="*/ 182 w 436"/>
                <a:gd name="T55" fmla="*/ 61 h 1067"/>
                <a:gd name="T56" fmla="*/ 198 w 436"/>
                <a:gd name="T57" fmla="*/ 40 h 1067"/>
                <a:gd name="T58" fmla="*/ 219 w 436"/>
                <a:gd name="T59" fmla="*/ 24 h 1067"/>
                <a:gd name="T60" fmla="*/ 243 w 436"/>
                <a:gd name="T61" fmla="*/ 11 h 1067"/>
                <a:gd name="T62" fmla="*/ 269 w 436"/>
                <a:gd name="T63" fmla="*/ 3 h 1067"/>
                <a:gd name="T64" fmla="*/ 297 w 436"/>
                <a:gd name="T65" fmla="*/ 0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436" h="1067">
                  <a:moveTo>
                    <a:pt x="297" y="0"/>
                  </a:moveTo>
                  <a:lnTo>
                    <a:pt x="329" y="3"/>
                  </a:lnTo>
                  <a:lnTo>
                    <a:pt x="358" y="14"/>
                  </a:lnTo>
                  <a:lnTo>
                    <a:pt x="383" y="30"/>
                  </a:lnTo>
                  <a:lnTo>
                    <a:pt x="404" y="51"/>
                  </a:lnTo>
                  <a:lnTo>
                    <a:pt x="421" y="76"/>
                  </a:lnTo>
                  <a:lnTo>
                    <a:pt x="432" y="104"/>
                  </a:lnTo>
                  <a:lnTo>
                    <a:pt x="436" y="135"/>
                  </a:lnTo>
                  <a:lnTo>
                    <a:pt x="433" y="167"/>
                  </a:lnTo>
                  <a:lnTo>
                    <a:pt x="276" y="955"/>
                  </a:lnTo>
                  <a:lnTo>
                    <a:pt x="267" y="982"/>
                  </a:lnTo>
                  <a:lnTo>
                    <a:pt x="254" y="1006"/>
                  </a:lnTo>
                  <a:lnTo>
                    <a:pt x="238" y="1027"/>
                  </a:lnTo>
                  <a:lnTo>
                    <a:pt x="216" y="1043"/>
                  </a:lnTo>
                  <a:lnTo>
                    <a:pt x="193" y="1056"/>
                  </a:lnTo>
                  <a:lnTo>
                    <a:pt x="168" y="1065"/>
                  </a:lnTo>
                  <a:lnTo>
                    <a:pt x="140" y="1067"/>
                  </a:lnTo>
                  <a:lnTo>
                    <a:pt x="108" y="1064"/>
                  </a:lnTo>
                  <a:lnTo>
                    <a:pt x="78" y="1053"/>
                  </a:lnTo>
                  <a:lnTo>
                    <a:pt x="53" y="1037"/>
                  </a:lnTo>
                  <a:lnTo>
                    <a:pt x="31" y="1016"/>
                  </a:lnTo>
                  <a:lnTo>
                    <a:pt x="16" y="991"/>
                  </a:lnTo>
                  <a:lnTo>
                    <a:pt x="4" y="963"/>
                  </a:lnTo>
                  <a:lnTo>
                    <a:pt x="0" y="932"/>
                  </a:lnTo>
                  <a:lnTo>
                    <a:pt x="3" y="900"/>
                  </a:lnTo>
                  <a:lnTo>
                    <a:pt x="160" y="112"/>
                  </a:lnTo>
                  <a:lnTo>
                    <a:pt x="168" y="85"/>
                  </a:lnTo>
                  <a:lnTo>
                    <a:pt x="182" y="61"/>
                  </a:lnTo>
                  <a:lnTo>
                    <a:pt x="198" y="40"/>
                  </a:lnTo>
                  <a:lnTo>
                    <a:pt x="219" y="24"/>
                  </a:lnTo>
                  <a:lnTo>
                    <a:pt x="243" y="11"/>
                  </a:lnTo>
                  <a:lnTo>
                    <a:pt x="269" y="3"/>
                  </a:lnTo>
                  <a:lnTo>
                    <a:pt x="297" y="0"/>
                  </a:lnTo>
                  <a:close/>
                </a:path>
              </a:pathLst>
            </a:custGeom>
            <a:solidFill>
              <a:srgbClr val="0D4D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8"/>
            <p:cNvSpPr>
              <a:spLocks/>
            </p:cNvSpPr>
            <p:nvPr userDrawn="1"/>
          </p:nvSpPr>
          <p:spPr bwMode="auto">
            <a:xfrm>
              <a:off x="1843088" y="2297114"/>
              <a:ext cx="150812" cy="150813"/>
            </a:xfrm>
            <a:custGeom>
              <a:avLst/>
              <a:gdLst>
                <a:gd name="T0" fmla="*/ 143 w 285"/>
                <a:gd name="T1" fmla="*/ 0 h 285"/>
                <a:gd name="T2" fmla="*/ 175 w 285"/>
                <a:gd name="T3" fmla="*/ 4 h 285"/>
                <a:gd name="T4" fmla="*/ 206 w 285"/>
                <a:gd name="T5" fmla="*/ 16 h 285"/>
                <a:gd name="T6" fmla="*/ 232 w 285"/>
                <a:gd name="T7" fmla="*/ 32 h 285"/>
                <a:gd name="T8" fmla="*/ 255 w 285"/>
                <a:gd name="T9" fmla="*/ 54 h 285"/>
                <a:gd name="T10" fmla="*/ 271 w 285"/>
                <a:gd name="T11" fmla="*/ 81 h 285"/>
                <a:gd name="T12" fmla="*/ 281 w 285"/>
                <a:gd name="T13" fmla="*/ 110 h 285"/>
                <a:gd name="T14" fmla="*/ 285 w 285"/>
                <a:gd name="T15" fmla="*/ 143 h 285"/>
                <a:gd name="T16" fmla="*/ 281 w 285"/>
                <a:gd name="T17" fmla="*/ 175 h 285"/>
                <a:gd name="T18" fmla="*/ 271 w 285"/>
                <a:gd name="T19" fmla="*/ 206 h 285"/>
                <a:gd name="T20" fmla="*/ 255 w 285"/>
                <a:gd name="T21" fmla="*/ 232 h 285"/>
                <a:gd name="T22" fmla="*/ 232 w 285"/>
                <a:gd name="T23" fmla="*/ 253 h 285"/>
                <a:gd name="T24" fmla="*/ 206 w 285"/>
                <a:gd name="T25" fmla="*/ 271 h 285"/>
                <a:gd name="T26" fmla="*/ 175 w 285"/>
                <a:gd name="T27" fmla="*/ 282 h 285"/>
                <a:gd name="T28" fmla="*/ 143 w 285"/>
                <a:gd name="T29" fmla="*/ 285 h 285"/>
                <a:gd name="T30" fmla="*/ 110 w 285"/>
                <a:gd name="T31" fmla="*/ 282 h 285"/>
                <a:gd name="T32" fmla="*/ 81 w 285"/>
                <a:gd name="T33" fmla="*/ 271 h 285"/>
                <a:gd name="T34" fmla="*/ 54 w 285"/>
                <a:gd name="T35" fmla="*/ 253 h 285"/>
                <a:gd name="T36" fmla="*/ 32 w 285"/>
                <a:gd name="T37" fmla="*/ 232 h 285"/>
                <a:gd name="T38" fmla="*/ 16 w 285"/>
                <a:gd name="T39" fmla="*/ 206 h 285"/>
                <a:gd name="T40" fmla="*/ 4 w 285"/>
                <a:gd name="T41" fmla="*/ 175 h 285"/>
                <a:gd name="T42" fmla="*/ 0 w 285"/>
                <a:gd name="T43" fmla="*/ 143 h 285"/>
                <a:gd name="T44" fmla="*/ 4 w 285"/>
                <a:gd name="T45" fmla="*/ 110 h 285"/>
                <a:gd name="T46" fmla="*/ 16 w 285"/>
                <a:gd name="T47" fmla="*/ 81 h 285"/>
                <a:gd name="T48" fmla="*/ 32 w 285"/>
                <a:gd name="T49" fmla="*/ 54 h 285"/>
                <a:gd name="T50" fmla="*/ 54 w 285"/>
                <a:gd name="T51" fmla="*/ 32 h 285"/>
                <a:gd name="T52" fmla="*/ 81 w 285"/>
                <a:gd name="T53" fmla="*/ 16 h 285"/>
                <a:gd name="T54" fmla="*/ 110 w 285"/>
                <a:gd name="T55" fmla="*/ 4 h 285"/>
                <a:gd name="T56" fmla="*/ 143 w 285"/>
                <a:gd name="T57" fmla="*/ 0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85" h="285">
                  <a:moveTo>
                    <a:pt x="143" y="0"/>
                  </a:moveTo>
                  <a:lnTo>
                    <a:pt x="175" y="4"/>
                  </a:lnTo>
                  <a:lnTo>
                    <a:pt x="206" y="16"/>
                  </a:lnTo>
                  <a:lnTo>
                    <a:pt x="232" y="32"/>
                  </a:lnTo>
                  <a:lnTo>
                    <a:pt x="255" y="54"/>
                  </a:lnTo>
                  <a:lnTo>
                    <a:pt x="271" y="81"/>
                  </a:lnTo>
                  <a:lnTo>
                    <a:pt x="281" y="110"/>
                  </a:lnTo>
                  <a:lnTo>
                    <a:pt x="285" y="143"/>
                  </a:lnTo>
                  <a:lnTo>
                    <a:pt x="281" y="175"/>
                  </a:lnTo>
                  <a:lnTo>
                    <a:pt x="271" y="206"/>
                  </a:lnTo>
                  <a:lnTo>
                    <a:pt x="255" y="232"/>
                  </a:lnTo>
                  <a:lnTo>
                    <a:pt x="232" y="253"/>
                  </a:lnTo>
                  <a:lnTo>
                    <a:pt x="206" y="271"/>
                  </a:lnTo>
                  <a:lnTo>
                    <a:pt x="175" y="282"/>
                  </a:lnTo>
                  <a:lnTo>
                    <a:pt x="143" y="285"/>
                  </a:lnTo>
                  <a:lnTo>
                    <a:pt x="110" y="282"/>
                  </a:lnTo>
                  <a:lnTo>
                    <a:pt x="81" y="271"/>
                  </a:lnTo>
                  <a:lnTo>
                    <a:pt x="54" y="253"/>
                  </a:lnTo>
                  <a:lnTo>
                    <a:pt x="32" y="232"/>
                  </a:lnTo>
                  <a:lnTo>
                    <a:pt x="16" y="206"/>
                  </a:lnTo>
                  <a:lnTo>
                    <a:pt x="4" y="175"/>
                  </a:lnTo>
                  <a:lnTo>
                    <a:pt x="0" y="143"/>
                  </a:lnTo>
                  <a:lnTo>
                    <a:pt x="4" y="110"/>
                  </a:lnTo>
                  <a:lnTo>
                    <a:pt x="16" y="81"/>
                  </a:lnTo>
                  <a:lnTo>
                    <a:pt x="32" y="54"/>
                  </a:lnTo>
                  <a:lnTo>
                    <a:pt x="54" y="32"/>
                  </a:lnTo>
                  <a:lnTo>
                    <a:pt x="81" y="16"/>
                  </a:lnTo>
                  <a:lnTo>
                    <a:pt x="110" y="4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FB00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9"/>
            <p:cNvSpPr>
              <a:spLocks/>
            </p:cNvSpPr>
            <p:nvPr userDrawn="1"/>
          </p:nvSpPr>
          <p:spPr bwMode="auto">
            <a:xfrm>
              <a:off x="1774825" y="1695451"/>
              <a:ext cx="150812" cy="150813"/>
            </a:xfrm>
            <a:custGeom>
              <a:avLst/>
              <a:gdLst>
                <a:gd name="T0" fmla="*/ 143 w 285"/>
                <a:gd name="T1" fmla="*/ 0 h 284"/>
                <a:gd name="T2" fmla="*/ 175 w 285"/>
                <a:gd name="T3" fmla="*/ 4 h 284"/>
                <a:gd name="T4" fmla="*/ 206 w 285"/>
                <a:gd name="T5" fmla="*/ 14 h 284"/>
                <a:gd name="T6" fmla="*/ 231 w 285"/>
                <a:gd name="T7" fmla="*/ 31 h 284"/>
                <a:gd name="T8" fmla="*/ 254 w 285"/>
                <a:gd name="T9" fmla="*/ 53 h 284"/>
                <a:gd name="T10" fmla="*/ 271 w 285"/>
                <a:gd name="T11" fmla="*/ 80 h 284"/>
                <a:gd name="T12" fmla="*/ 281 w 285"/>
                <a:gd name="T13" fmla="*/ 109 h 284"/>
                <a:gd name="T14" fmla="*/ 285 w 285"/>
                <a:gd name="T15" fmla="*/ 142 h 284"/>
                <a:gd name="T16" fmla="*/ 281 w 285"/>
                <a:gd name="T17" fmla="*/ 174 h 284"/>
                <a:gd name="T18" fmla="*/ 271 w 285"/>
                <a:gd name="T19" fmla="*/ 205 h 284"/>
                <a:gd name="T20" fmla="*/ 254 w 285"/>
                <a:gd name="T21" fmla="*/ 230 h 284"/>
                <a:gd name="T22" fmla="*/ 231 w 285"/>
                <a:gd name="T23" fmla="*/ 253 h 284"/>
                <a:gd name="T24" fmla="*/ 206 w 285"/>
                <a:gd name="T25" fmla="*/ 270 h 284"/>
                <a:gd name="T26" fmla="*/ 175 w 285"/>
                <a:gd name="T27" fmla="*/ 280 h 284"/>
                <a:gd name="T28" fmla="*/ 143 w 285"/>
                <a:gd name="T29" fmla="*/ 284 h 284"/>
                <a:gd name="T30" fmla="*/ 110 w 285"/>
                <a:gd name="T31" fmla="*/ 280 h 284"/>
                <a:gd name="T32" fmla="*/ 81 w 285"/>
                <a:gd name="T33" fmla="*/ 270 h 284"/>
                <a:gd name="T34" fmla="*/ 54 w 285"/>
                <a:gd name="T35" fmla="*/ 253 h 284"/>
                <a:gd name="T36" fmla="*/ 32 w 285"/>
                <a:gd name="T37" fmla="*/ 230 h 284"/>
                <a:gd name="T38" fmla="*/ 15 w 285"/>
                <a:gd name="T39" fmla="*/ 205 h 284"/>
                <a:gd name="T40" fmla="*/ 4 w 285"/>
                <a:gd name="T41" fmla="*/ 174 h 284"/>
                <a:gd name="T42" fmla="*/ 0 w 285"/>
                <a:gd name="T43" fmla="*/ 142 h 284"/>
                <a:gd name="T44" fmla="*/ 4 w 285"/>
                <a:gd name="T45" fmla="*/ 109 h 284"/>
                <a:gd name="T46" fmla="*/ 15 w 285"/>
                <a:gd name="T47" fmla="*/ 80 h 284"/>
                <a:gd name="T48" fmla="*/ 32 w 285"/>
                <a:gd name="T49" fmla="*/ 53 h 284"/>
                <a:gd name="T50" fmla="*/ 54 w 285"/>
                <a:gd name="T51" fmla="*/ 31 h 284"/>
                <a:gd name="T52" fmla="*/ 81 w 285"/>
                <a:gd name="T53" fmla="*/ 14 h 284"/>
                <a:gd name="T54" fmla="*/ 110 w 285"/>
                <a:gd name="T55" fmla="*/ 4 h 284"/>
                <a:gd name="T56" fmla="*/ 143 w 285"/>
                <a:gd name="T57" fmla="*/ 0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85" h="284">
                  <a:moveTo>
                    <a:pt x="143" y="0"/>
                  </a:moveTo>
                  <a:lnTo>
                    <a:pt x="175" y="4"/>
                  </a:lnTo>
                  <a:lnTo>
                    <a:pt x="206" y="14"/>
                  </a:lnTo>
                  <a:lnTo>
                    <a:pt x="231" y="31"/>
                  </a:lnTo>
                  <a:lnTo>
                    <a:pt x="254" y="53"/>
                  </a:lnTo>
                  <a:lnTo>
                    <a:pt x="271" y="80"/>
                  </a:lnTo>
                  <a:lnTo>
                    <a:pt x="281" y="109"/>
                  </a:lnTo>
                  <a:lnTo>
                    <a:pt x="285" y="142"/>
                  </a:lnTo>
                  <a:lnTo>
                    <a:pt x="281" y="174"/>
                  </a:lnTo>
                  <a:lnTo>
                    <a:pt x="271" y="205"/>
                  </a:lnTo>
                  <a:lnTo>
                    <a:pt x="254" y="230"/>
                  </a:lnTo>
                  <a:lnTo>
                    <a:pt x="231" y="253"/>
                  </a:lnTo>
                  <a:lnTo>
                    <a:pt x="206" y="270"/>
                  </a:lnTo>
                  <a:lnTo>
                    <a:pt x="175" y="280"/>
                  </a:lnTo>
                  <a:lnTo>
                    <a:pt x="143" y="284"/>
                  </a:lnTo>
                  <a:lnTo>
                    <a:pt x="110" y="280"/>
                  </a:lnTo>
                  <a:lnTo>
                    <a:pt x="81" y="270"/>
                  </a:lnTo>
                  <a:lnTo>
                    <a:pt x="54" y="253"/>
                  </a:lnTo>
                  <a:lnTo>
                    <a:pt x="32" y="230"/>
                  </a:lnTo>
                  <a:lnTo>
                    <a:pt x="15" y="205"/>
                  </a:lnTo>
                  <a:lnTo>
                    <a:pt x="4" y="174"/>
                  </a:lnTo>
                  <a:lnTo>
                    <a:pt x="0" y="142"/>
                  </a:lnTo>
                  <a:lnTo>
                    <a:pt x="4" y="109"/>
                  </a:lnTo>
                  <a:lnTo>
                    <a:pt x="15" y="80"/>
                  </a:lnTo>
                  <a:lnTo>
                    <a:pt x="32" y="53"/>
                  </a:lnTo>
                  <a:lnTo>
                    <a:pt x="54" y="31"/>
                  </a:lnTo>
                  <a:lnTo>
                    <a:pt x="81" y="14"/>
                  </a:lnTo>
                  <a:lnTo>
                    <a:pt x="110" y="4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B0919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10"/>
            <p:cNvSpPr>
              <a:spLocks/>
            </p:cNvSpPr>
            <p:nvPr userDrawn="1"/>
          </p:nvSpPr>
          <p:spPr bwMode="auto">
            <a:xfrm>
              <a:off x="1190625" y="1997076"/>
              <a:ext cx="485775" cy="150813"/>
            </a:xfrm>
            <a:custGeom>
              <a:avLst/>
              <a:gdLst>
                <a:gd name="T0" fmla="*/ 137 w 917"/>
                <a:gd name="T1" fmla="*/ 0 h 285"/>
                <a:gd name="T2" fmla="*/ 776 w 917"/>
                <a:gd name="T3" fmla="*/ 0 h 285"/>
                <a:gd name="T4" fmla="*/ 808 w 917"/>
                <a:gd name="T5" fmla="*/ 4 h 285"/>
                <a:gd name="T6" fmla="*/ 837 w 917"/>
                <a:gd name="T7" fmla="*/ 14 h 285"/>
                <a:gd name="T8" fmla="*/ 863 w 917"/>
                <a:gd name="T9" fmla="*/ 31 h 285"/>
                <a:gd name="T10" fmla="*/ 885 w 917"/>
                <a:gd name="T11" fmla="*/ 51 h 285"/>
                <a:gd name="T12" fmla="*/ 901 w 917"/>
                <a:gd name="T13" fmla="*/ 77 h 285"/>
                <a:gd name="T14" fmla="*/ 911 w 917"/>
                <a:gd name="T15" fmla="*/ 105 h 285"/>
                <a:gd name="T16" fmla="*/ 917 w 917"/>
                <a:gd name="T17" fmla="*/ 136 h 285"/>
                <a:gd name="T18" fmla="*/ 913 w 917"/>
                <a:gd name="T19" fmla="*/ 168 h 285"/>
                <a:gd name="T20" fmla="*/ 913 w 917"/>
                <a:gd name="T21" fmla="*/ 173 h 285"/>
                <a:gd name="T22" fmla="*/ 904 w 917"/>
                <a:gd name="T23" fmla="*/ 200 h 285"/>
                <a:gd name="T24" fmla="*/ 891 w 917"/>
                <a:gd name="T25" fmla="*/ 224 h 285"/>
                <a:gd name="T26" fmla="*/ 874 w 917"/>
                <a:gd name="T27" fmla="*/ 244 h 285"/>
                <a:gd name="T28" fmla="*/ 853 w 917"/>
                <a:gd name="T29" fmla="*/ 261 h 285"/>
                <a:gd name="T30" fmla="*/ 830 w 917"/>
                <a:gd name="T31" fmla="*/ 274 h 285"/>
                <a:gd name="T32" fmla="*/ 803 w 917"/>
                <a:gd name="T33" fmla="*/ 283 h 285"/>
                <a:gd name="T34" fmla="*/ 776 w 917"/>
                <a:gd name="T35" fmla="*/ 285 h 285"/>
                <a:gd name="T36" fmla="*/ 136 w 917"/>
                <a:gd name="T37" fmla="*/ 285 h 285"/>
                <a:gd name="T38" fmla="*/ 104 w 917"/>
                <a:gd name="T39" fmla="*/ 281 h 285"/>
                <a:gd name="T40" fmla="*/ 75 w 917"/>
                <a:gd name="T41" fmla="*/ 271 h 285"/>
                <a:gd name="T42" fmla="*/ 49 w 917"/>
                <a:gd name="T43" fmla="*/ 255 h 285"/>
                <a:gd name="T44" fmla="*/ 29 w 917"/>
                <a:gd name="T45" fmla="*/ 234 h 285"/>
                <a:gd name="T46" fmla="*/ 12 w 917"/>
                <a:gd name="T47" fmla="*/ 209 h 285"/>
                <a:gd name="T48" fmla="*/ 1 w 917"/>
                <a:gd name="T49" fmla="*/ 180 h 285"/>
                <a:gd name="T50" fmla="*/ 0 w 917"/>
                <a:gd name="T51" fmla="*/ 169 h 285"/>
                <a:gd name="T52" fmla="*/ 0 w 917"/>
                <a:gd name="T53" fmla="*/ 118 h 285"/>
                <a:gd name="T54" fmla="*/ 1 w 917"/>
                <a:gd name="T55" fmla="*/ 113 h 285"/>
                <a:gd name="T56" fmla="*/ 8 w 917"/>
                <a:gd name="T57" fmla="*/ 86 h 285"/>
                <a:gd name="T58" fmla="*/ 21 w 917"/>
                <a:gd name="T59" fmla="*/ 61 h 285"/>
                <a:gd name="T60" fmla="*/ 39 w 917"/>
                <a:gd name="T61" fmla="*/ 41 h 285"/>
                <a:gd name="T62" fmla="*/ 60 w 917"/>
                <a:gd name="T63" fmla="*/ 24 h 285"/>
                <a:gd name="T64" fmla="*/ 84 w 917"/>
                <a:gd name="T65" fmla="*/ 12 h 285"/>
                <a:gd name="T66" fmla="*/ 109 w 917"/>
                <a:gd name="T67" fmla="*/ 3 h 285"/>
                <a:gd name="T68" fmla="*/ 137 w 917"/>
                <a:gd name="T69" fmla="*/ 0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917" h="285">
                  <a:moveTo>
                    <a:pt x="137" y="0"/>
                  </a:moveTo>
                  <a:lnTo>
                    <a:pt x="776" y="0"/>
                  </a:lnTo>
                  <a:lnTo>
                    <a:pt x="808" y="4"/>
                  </a:lnTo>
                  <a:lnTo>
                    <a:pt x="837" y="14"/>
                  </a:lnTo>
                  <a:lnTo>
                    <a:pt x="863" y="31"/>
                  </a:lnTo>
                  <a:lnTo>
                    <a:pt x="885" y="51"/>
                  </a:lnTo>
                  <a:lnTo>
                    <a:pt x="901" y="77"/>
                  </a:lnTo>
                  <a:lnTo>
                    <a:pt x="911" y="105"/>
                  </a:lnTo>
                  <a:lnTo>
                    <a:pt x="917" y="136"/>
                  </a:lnTo>
                  <a:lnTo>
                    <a:pt x="913" y="168"/>
                  </a:lnTo>
                  <a:lnTo>
                    <a:pt x="913" y="173"/>
                  </a:lnTo>
                  <a:lnTo>
                    <a:pt x="904" y="200"/>
                  </a:lnTo>
                  <a:lnTo>
                    <a:pt x="891" y="224"/>
                  </a:lnTo>
                  <a:lnTo>
                    <a:pt x="874" y="244"/>
                  </a:lnTo>
                  <a:lnTo>
                    <a:pt x="853" y="261"/>
                  </a:lnTo>
                  <a:lnTo>
                    <a:pt x="830" y="274"/>
                  </a:lnTo>
                  <a:lnTo>
                    <a:pt x="803" y="283"/>
                  </a:lnTo>
                  <a:lnTo>
                    <a:pt x="776" y="285"/>
                  </a:lnTo>
                  <a:lnTo>
                    <a:pt x="136" y="285"/>
                  </a:lnTo>
                  <a:lnTo>
                    <a:pt x="104" y="281"/>
                  </a:lnTo>
                  <a:lnTo>
                    <a:pt x="75" y="271"/>
                  </a:lnTo>
                  <a:lnTo>
                    <a:pt x="49" y="255"/>
                  </a:lnTo>
                  <a:lnTo>
                    <a:pt x="29" y="234"/>
                  </a:lnTo>
                  <a:lnTo>
                    <a:pt x="12" y="209"/>
                  </a:lnTo>
                  <a:lnTo>
                    <a:pt x="1" y="180"/>
                  </a:lnTo>
                  <a:lnTo>
                    <a:pt x="0" y="169"/>
                  </a:lnTo>
                  <a:lnTo>
                    <a:pt x="0" y="118"/>
                  </a:lnTo>
                  <a:lnTo>
                    <a:pt x="1" y="113"/>
                  </a:lnTo>
                  <a:lnTo>
                    <a:pt x="8" y="86"/>
                  </a:lnTo>
                  <a:lnTo>
                    <a:pt x="21" y="61"/>
                  </a:lnTo>
                  <a:lnTo>
                    <a:pt x="39" y="41"/>
                  </a:lnTo>
                  <a:lnTo>
                    <a:pt x="60" y="24"/>
                  </a:lnTo>
                  <a:lnTo>
                    <a:pt x="84" y="12"/>
                  </a:lnTo>
                  <a:lnTo>
                    <a:pt x="109" y="3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B0919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1"/>
            <p:cNvSpPr>
              <a:spLocks/>
            </p:cNvSpPr>
            <p:nvPr userDrawn="1"/>
          </p:nvSpPr>
          <p:spPr bwMode="auto">
            <a:xfrm>
              <a:off x="477838" y="2600326"/>
              <a:ext cx="96837" cy="293688"/>
            </a:xfrm>
            <a:custGeom>
              <a:avLst/>
              <a:gdLst>
                <a:gd name="T0" fmla="*/ 130 w 183"/>
                <a:gd name="T1" fmla="*/ 0 h 555"/>
                <a:gd name="T2" fmla="*/ 146 w 183"/>
                <a:gd name="T3" fmla="*/ 1 h 555"/>
                <a:gd name="T4" fmla="*/ 160 w 183"/>
                <a:gd name="T5" fmla="*/ 7 h 555"/>
                <a:gd name="T6" fmla="*/ 171 w 183"/>
                <a:gd name="T7" fmla="*/ 18 h 555"/>
                <a:gd name="T8" fmla="*/ 179 w 183"/>
                <a:gd name="T9" fmla="*/ 30 h 555"/>
                <a:gd name="T10" fmla="*/ 183 w 183"/>
                <a:gd name="T11" fmla="*/ 44 h 555"/>
                <a:gd name="T12" fmla="*/ 183 w 183"/>
                <a:gd name="T13" fmla="*/ 60 h 555"/>
                <a:gd name="T14" fmla="*/ 121 w 183"/>
                <a:gd name="T15" fmla="*/ 496 h 555"/>
                <a:gd name="T16" fmla="*/ 118 w 183"/>
                <a:gd name="T17" fmla="*/ 513 h 555"/>
                <a:gd name="T18" fmla="*/ 109 w 183"/>
                <a:gd name="T19" fmla="*/ 527 h 555"/>
                <a:gd name="T20" fmla="*/ 97 w 183"/>
                <a:gd name="T21" fmla="*/ 539 h 555"/>
                <a:gd name="T22" fmla="*/ 80 w 183"/>
                <a:gd name="T23" fmla="*/ 550 h 555"/>
                <a:gd name="T24" fmla="*/ 61 w 183"/>
                <a:gd name="T25" fmla="*/ 555 h 555"/>
                <a:gd name="T26" fmla="*/ 43 w 183"/>
                <a:gd name="T27" fmla="*/ 555 h 555"/>
                <a:gd name="T28" fmla="*/ 26 w 183"/>
                <a:gd name="T29" fmla="*/ 550 h 555"/>
                <a:gd name="T30" fmla="*/ 13 w 183"/>
                <a:gd name="T31" fmla="*/ 538 h 555"/>
                <a:gd name="T32" fmla="*/ 4 w 183"/>
                <a:gd name="T33" fmla="*/ 527 h 555"/>
                <a:gd name="T34" fmla="*/ 0 w 183"/>
                <a:gd name="T35" fmla="*/ 511 h 555"/>
                <a:gd name="T36" fmla="*/ 1 w 183"/>
                <a:gd name="T37" fmla="*/ 496 h 555"/>
                <a:gd name="T38" fmla="*/ 61 w 183"/>
                <a:gd name="T39" fmla="*/ 60 h 555"/>
                <a:gd name="T40" fmla="*/ 66 w 183"/>
                <a:gd name="T41" fmla="*/ 44 h 555"/>
                <a:gd name="T42" fmla="*/ 74 w 183"/>
                <a:gd name="T43" fmla="*/ 30 h 555"/>
                <a:gd name="T44" fmla="*/ 84 w 183"/>
                <a:gd name="T45" fmla="*/ 18 h 555"/>
                <a:gd name="T46" fmla="*/ 98 w 183"/>
                <a:gd name="T47" fmla="*/ 7 h 555"/>
                <a:gd name="T48" fmla="*/ 115 w 183"/>
                <a:gd name="T49" fmla="*/ 2 h 555"/>
                <a:gd name="T50" fmla="*/ 130 w 183"/>
                <a:gd name="T51" fmla="*/ 0 h 5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83" h="555">
                  <a:moveTo>
                    <a:pt x="130" y="0"/>
                  </a:moveTo>
                  <a:lnTo>
                    <a:pt x="146" y="1"/>
                  </a:lnTo>
                  <a:lnTo>
                    <a:pt x="160" y="7"/>
                  </a:lnTo>
                  <a:lnTo>
                    <a:pt x="171" y="18"/>
                  </a:lnTo>
                  <a:lnTo>
                    <a:pt x="179" y="30"/>
                  </a:lnTo>
                  <a:lnTo>
                    <a:pt x="183" y="44"/>
                  </a:lnTo>
                  <a:lnTo>
                    <a:pt x="183" y="60"/>
                  </a:lnTo>
                  <a:lnTo>
                    <a:pt x="121" y="496"/>
                  </a:lnTo>
                  <a:lnTo>
                    <a:pt x="118" y="513"/>
                  </a:lnTo>
                  <a:lnTo>
                    <a:pt x="109" y="527"/>
                  </a:lnTo>
                  <a:lnTo>
                    <a:pt x="97" y="539"/>
                  </a:lnTo>
                  <a:lnTo>
                    <a:pt x="80" y="550"/>
                  </a:lnTo>
                  <a:lnTo>
                    <a:pt x="61" y="555"/>
                  </a:lnTo>
                  <a:lnTo>
                    <a:pt x="43" y="555"/>
                  </a:lnTo>
                  <a:lnTo>
                    <a:pt x="26" y="550"/>
                  </a:lnTo>
                  <a:lnTo>
                    <a:pt x="13" y="538"/>
                  </a:lnTo>
                  <a:lnTo>
                    <a:pt x="4" y="527"/>
                  </a:lnTo>
                  <a:lnTo>
                    <a:pt x="0" y="511"/>
                  </a:lnTo>
                  <a:lnTo>
                    <a:pt x="1" y="496"/>
                  </a:lnTo>
                  <a:lnTo>
                    <a:pt x="61" y="60"/>
                  </a:lnTo>
                  <a:lnTo>
                    <a:pt x="66" y="44"/>
                  </a:lnTo>
                  <a:lnTo>
                    <a:pt x="74" y="30"/>
                  </a:lnTo>
                  <a:lnTo>
                    <a:pt x="84" y="18"/>
                  </a:lnTo>
                  <a:lnTo>
                    <a:pt x="98" y="7"/>
                  </a:lnTo>
                  <a:lnTo>
                    <a:pt x="115" y="2"/>
                  </a:lnTo>
                  <a:lnTo>
                    <a:pt x="130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2"/>
            <p:cNvSpPr>
              <a:spLocks/>
            </p:cNvSpPr>
            <p:nvPr userDrawn="1"/>
          </p:nvSpPr>
          <p:spPr bwMode="auto">
            <a:xfrm>
              <a:off x="654050" y="2600326"/>
              <a:ext cx="96837" cy="293688"/>
            </a:xfrm>
            <a:custGeom>
              <a:avLst/>
              <a:gdLst>
                <a:gd name="T0" fmla="*/ 129 w 183"/>
                <a:gd name="T1" fmla="*/ 0 h 555"/>
                <a:gd name="T2" fmla="*/ 144 w 183"/>
                <a:gd name="T3" fmla="*/ 1 h 555"/>
                <a:gd name="T4" fmla="*/ 158 w 183"/>
                <a:gd name="T5" fmla="*/ 7 h 555"/>
                <a:gd name="T6" fmla="*/ 170 w 183"/>
                <a:gd name="T7" fmla="*/ 18 h 555"/>
                <a:gd name="T8" fmla="*/ 179 w 183"/>
                <a:gd name="T9" fmla="*/ 30 h 555"/>
                <a:gd name="T10" fmla="*/ 183 w 183"/>
                <a:gd name="T11" fmla="*/ 44 h 555"/>
                <a:gd name="T12" fmla="*/ 183 w 183"/>
                <a:gd name="T13" fmla="*/ 60 h 555"/>
                <a:gd name="T14" fmla="*/ 121 w 183"/>
                <a:gd name="T15" fmla="*/ 496 h 555"/>
                <a:gd name="T16" fmla="*/ 116 w 183"/>
                <a:gd name="T17" fmla="*/ 513 h 555"/>
                <a:gd name="T18" fmla="*/ 109 w 183"/>
                <a:gd name="T19" fmla="*/ 527 h 555"/>
                <a:gd name="T20" fmla="*/ 97 w 183"/>
                <a:gd name="T21" fmla="*/ 539 h 555"/>
                <a:gd name="T22" fmla="*/ 79 w 183"/>
                <a:gd name="T23" fmla="*/ 550 h 555"/>
                <a:gd name="T24" fmla="*/ 61 w 183"/>
                <a:gd name="T25" fmla="*/ 555 h 555"/>
                <a:gd name="T26" fmla="*/ 42 w 183"/>
                <a:gd name="T27" fmla="*/ 555 h 555"/>
                <a:gd name="T28" fmla="*/ 26 w 183"/>
                <a:gd name="T29" fmla="*/ 550 h 555"/>
                <a:gd name="T30" fmla="*/ 12 w 183"/>
                <a:gd name="T31" fmla="*/ 538 h 555"/>
                <a:gd name="T32" fmla="*/ 4 w 183"/>
                <a:gd name="T33" fmla="*/ 527 h 555"/>
                <a:gd name="T34" fmla="*/ 0 w 183"/>
                <a:gd name="T35" fmla="*/ 511 h 555"/>
                <a:gd name="T36" fmla="*/ 0 w 183"/>
                <a:gd name="T37" fmla="*/ 496 h 555"/>
                <a:gd name="T38" fmla="*/ 61 w 183"/>
                <a:gd name="T39" fmla="*/ 60 h 555"/>
                <a:gd name="T40" fmla="*/ 65 w 183"/>
                <a:gd name="T41" fmla="*/ 44 h 555"/>
                <a:gd name="T42" fmla="*/ 73 w 183"/>
                <a:gd name="T43" fmla="*/ 30 h 555"/>
                <a:gd name="T44" fmla="*/ 84 w 183"/>
                <a:gd name="T45" fmla="*/ 18 h 555"/>
                <a:gd name="T46" fmla="*/ 98 w 183"/>
                <a:gd name="T47" fmla="*/ 7 h 555"/>
                <a:gd name="T48" fmla="*/ 114 w 183"/>
                <a:gd name="T49" fmla="*/ 2 h 555"/>
                <a:gd name="T50" fmla="*/ 129 w 183"/>
                <a:gd name="T51" fmla="*/ 0 h 5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83" h="555">
                  <a:moveTo>
                    <a:pt x="129" y="0"/>
                  </a:moveTo>
                  <a:lnTo>
                    <a:pt x="144" y="1"/>
                  </a:lnTo>
                  <a:lnTo>
                    <a:pt x="158" y="7"/>
                  </a:lnTo>
                  <a:lnTo>
                    <a:pt x="170" y="18"/>
                  </a:lnTo>
                  <a:lnTo>
                    <a:pt x="179" y="30"/>
                  </a:lnTo>
                  <a:lnTo>
                    <a:pt x="183" y="44"/>
                  </a:lnTo>
                  <a:lnTo>
                    <a:pt x="183" y="60"/>
                  </a:lnTo>
                  <a:lnTo>
                    <a:pt x="121" y="496"/>
                  </a:lnTo>
                  <a:lnTo>
                    <a:pt x="116" y="513"/>
                  </a:lnTo>
                  <a:lnTo>
                    <a:pt x="109" y="527"/>
                  </a:lnTo>
                  <a:lnTo>
                    <a:pt x="97" y="539"/>
                  </a:lnTo>
                  <a:lnTo>
                    <a:pt x="79" y="550"/>
                  </a:lnTo>
                  <a:lnTo>
                    <a:pt x="61" y="555"/>
                  </a:lnTo>
                  <a:lnTo>
                    <a:pt x="42" y="555"/>
                  </a:lnTo>
                  <a:lnTo>
                    <a:pt x="26" y="550"/>
                  </a:lnTo>
                  <a:lnTo>
                    <a:pt x="12" y="538"/>
                  </a:lnTo>
                  <a:lnTo>
                    <a:pt x="4" y="527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61" y="60"/>
                  </a:lnTo>
                  <a:lnTo>
                    <a:pt x="65" y="44"/>
                  </a:lnTo>
                  <a:lnTo>
                    <a:pt x="73" y="30"/>
                  </a:lnTo>
                  <a:lnTo>
                    <a:pt x="84" y="18"/>
                  </a:lnTo>
                  <a:lnTo>
                    <a:pt x="98" y="7"/>
                  </a:lnTo>
                  <a:lnTo>
                    <a:pt x="114" y="2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3"/>
            <p:cNvSpPr>
              <a:spLocks/>
            </p:cNvSpPr>
            <p:nvPr userDrawn="1"/>
          </p:nvSpPr>
          <p:spPr bwMode="auto">
            <a:xfrm>
              <a:off x="493713" y="2714626"/>
              <a:ext cx="211137" cy="65088"/>
            </a:xfrm>
            <a:custGeom>
              <a:avLst/>
              <a:gdLst>
                <a:gd name="T0" fmla="*/ 69 w 301"/>
                <a:gd name="T1" fmla="*/ 0 h 122"/>
                <a:gd name="T2" fmla="*/ 250 w 301"/>
                <a:gd name="T3" fmla="*/ 0 h 122"/>
                <a:gd name="T4" fmla="*/ 265 w 301"/>
                <a:gd name="T5" fmla="*/ 3 h 122"/>
                <a:gd name="T6" fmla="*/ 279 w 301"/>
                <a:gd name="T7" fmla="*/ 8 h 122"/>
                <a:gd name="T8" fmla="*/ 291 w 301"/>
                <a:gd name="T9" fmla="*/ 18 h 122"/>
                <a:gd name="T10" fmla="*/ 299 w 301"/>
                <a:gd name="T11" fmla="*/ 35 h 122"/>
                <a:gd name="T12" fmla="*/ 301 w 301"/>
                <a:gd name="T13" fmla="*/ 53 h 122"/>
                <a:gd name="T14" fmla="*/ 299 w 301"/>
                <a:gd name="T15" fmla="*/ 70 h 122"/>
                <a:gd name="T16" fmla="*/ 291 w 301"/>
                <a:gd name="T17" fmla="*/ 88 h 122"/>
                <a:gd name="T18" fmla="*/ 278 w 301"/>
                <a:gd name="T19" fmla="*/ 104 h 122"/>
                <a:gd name="T20" fmla="*/ 264 w 301"/>
                <a:gd name="T21" fmla="*/ 114 h 122"/>
                <a:gd name="T22" fmla="*/ 249 w 301"/>
                <a:gd name="T23" fmla="*/ 119 h 122"/>
                <a:gd name="T24" fmla="*/ 232 w 301"/>
                <a:gd name="T25" fmla="*/ 122 h 122"/>
                <a:gd name="T26" fmla="*/ 52 w 301"/>
                <a:gd name="T27" fmla="*/ 122 h 122"/>
                <a:gd name="T28" fmla="*/ 37 w 301"/>
                <a:gd name="T29" fmla="*/ 119 h 122"/>
                <a:gd name="T30" fmla="*/ 24 w 301"/>
                <a:gd name="T31" fmla="*/ 114 h 122"/>
                <a:gd name="T32" fmla="*/ 12 w 301"/>
                <a:gd name="T33" fmla="*/ 104 h 122"/>
                <a:gd name="T34" fmla="*/ 3 w 301"/>
                <a:gd name="T35" fmla="*/ 91 h 122"/>
                <a:gd name="T36" fmla="*/ 0 w 301"/>
                <a:gd name="T37" fmla="*/ 77 h 122"/>
                <a:gd name="T38" fmla="*/ 0 w 301"/>
                <a:gd name="T39" fmla="*/ 61 h 122"/>
                <a:gd name="T40" fmla="*/ 5 w 301"/>
                <a:gd name="T41" fmla="*/ 46 h 122"/>
                <a:gd name="T42" fmla="*/ 12 w 301"/>
                <a:gd name="T43" fmla="*/ 31 h 122"/>
                <a:gd name="T44" fmla="*/ 24 w 301"/>
                <a:gd name="T45" fmla="*/ 18 h 122"/>
                <a:gd name="T46" fmla="*/ 38 w 301"/>
                <a:gd name="T47" fmla="*/ 8 h 122"/>
                <a:gd name="T48" fmla="*/ 53 w 301"/>
                <a:gd name="T49" fmla="*/ 3 h 122"/>
                <a:gd name="T50" fmla="*/ 69 w 301"/>
                <a:gd name="T51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01" h="122">
                  <a:moveTo>
                    <a:pt x="69" y="0"/>
                  </a:moveTo>
                  <a:lnTo>
                    <a:pt x="250" y="0"/>
                  </a:lnTo>
                  <a:lnTo>
                    <a:pt x="265" y="3"/>
                  </a:lnTo>
                  <a:lnTo>
                    <a:pt x="279" y="8"/>
                  </a:lnTo>
                  <a:lnTo>
                    <a:pt x="291" y="18"/>
                  </a:lnTo>
                  <a:lnTo>
                    <a:pt x="299" y="35"/>
                  </a:lnTo>
                  <a:lnTo>
                    <a:pt x="301" y="53"/>
                  </a:lnTo>
                  <a:lnTo>
                    <a:pt x="299" y="70"/>
                  </a:lnTo>
                  <a:lnTo>
                    <a:pt x="291" y="88"/>
                  </a:lnTo>
                  <a:lnTo>
                    <a:pt x="278" y="104"/>
                  </a:lnTo>
                  <a:lnTo>
                    <a:pt x="264" y="114"/>
                  </a:lnTo>
                  <a:lnTo>
                    <a:pt x="249" y="119"/>
                  </a:lnTo>
                  <a:lnTo>
                    <a:pt x="232" y="122"/>
                  </a:lnTo>
                  <a:lnTo>
                    <a:pt x="52" y="122"/>
                  </a:lnTo>
                  <a:lnTo>
                    <a:pt x="37" y="119"/>
                  </a:lnTo>
                  <a:lnTo>
                    <a:pt x="24" y="114"/>
                  </a:lnTo>
                  <a:lnTo>
                    <a:pt x="12" y="104"/>
                  </a:lnTo>
                  <a:lnTo>
                    <a:pt x="3" y="91"/>
                  </a:lnTo>
                  <a:lnTo>
                    <a:pt x="0" y="77"/>
                  </a:lnTo>
                  <a:lnTo>
                    <a:pt x="0" y="61"/>
                  </a:lnTo>
                  <a:lnTo>
                    <a:pt x="5" y="46"/>
                  </a:lnTo>
                  <a:lnTo>
                    <a:pt x="12" y="31"/>
                  </a:lnTo>
                  <a:lnTo>
                    <a:pt x="24" y="18"/>
                  </a:lnTo>
                  <a:lnTo>
                    <a:pt x="38" y="8"/>
                  </a:lnTo>
                  <a:lnTo>
                    <a:pt x="53" y="3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4"/>
            <p:cNvSpPr>
              <a:spLocks/>
            </p:cNvSpPr>
            <p:nvPr userDrawn="1"/>
          </p:nvSpPr>
          <p:spPr bwMode="auto">
            <a:xfrm>
              <a:off x="760413" y="2600326"/>
              <a:ext cx="244475" cy="292100"/>
            </a:xfrm>
            <a:custGeom>
              <a:avLst/>
              <a:gdLst>
                <a:gd name="T0" fmla="*/ 129 w 462"/>
                <a:gd name="T1" fmla="*/ 0 h 550"/>
                <a:gd name="T2" fmla="*/ 411 w 462"/>
                <a:gd name="T3" fmla="*/ 0 h 550"/>
                <a:gd name="T4" fmla="*/ 427 w 462"/>
                <a:gd name="T5" fmla="*/ 3 h 550"/>
                <a:gd name="T6" fmla="*/ 439 w 462"/>
                <a:gd name="T7" fmla="*/ 8 h 550"/>
                <a:gd name="T8" fmla="*/ 451 w 462"/>
                <a:gd name="T9" fmla="*/ 18 h 550"/>
                <a:gd name="T10" fmla="*/ 458 w 462"/>
                <a:gd name="T11" fmla="*/ 30 h 550"/>
                <a:gd name="T12" fmla="*/ 462 w 462"/>
                <a:gd name="T13" fmla="*/ 44 h 550"/>
                <a:gd name="T14" fmla="*/ 462 w 462"/>
                <a:gd name="T15" fmla="*/ 59 h 550"/>
                <a:gd name="T16" fmla="*/ 457 w 462"/>
                <a:gd name="T17" fmla="*/ 76 h 550"/>
                <a:gd name="T18" fmla="*/ 450 w 462"/>
                <a:gd name="T19" fmla="*/ 90 h 550"/>
                <a:gd name="T20" fmla="*/ 438 w 462"/>
                <a:gd name="T21" fmla="*/ 101 h 550"/>
                <a:gd name="T22" fmla="*/ 425 w 462"/>
                <a:gd name="T23" fmla="*/ 110 h 550"/>
                <a:gd name="T24" fmla="*/ 410 w 462"/>
                <a:gd name="T25" fmla="*/ 115 h 550"/>
                <a:gd name="T26" fmla="*/ 395 w 462"/>
                <a:gd name="T27" fmla="*/ 118 h 550"/>
                <a:gd name="T28" fmla="*/ 172 w 462"/>
                <a:gd name="T29" fmla="*/ 118 h 550"/>
                <a:gd name="T30" fmla="*/ 160 w 462"/>
                <a:gd name="T31" fmla="*/ 216 h 550"/>
                <a:gd name="T32" fmla="*/ 355 w 462"/>
                <a:gd name="T33" fmla="*/ 216 h 550"/>
                <a:gd name="T34" fmla="*/ 370 w 462"/>
                <a:gd name="T35" fmla="*/ 219 h 550"/>
                <a:gd name="T36" fmla="*/ 383 w 462"/>
                <a:gd name="T37" fmla="*/ 224 h 550"/>
                <a:gd name="T38" fmla="*/ 395 w 462"/>
                <a:gd name="T39" fmla="*/ 234 h 550"/>
                <a:gd name="T40" fmla="*/ 402 w 462"/>
                <a:gd name="T41" fmla="*/ 246 h 550"/>
                <a:gd name="T42" fmla="*/ 406 w 462"/>
                <a:gd name="T43" fmla="*/ 260 h 550"/>
                <a:gd name="T44" fmla="*/ 406 w 462"/>
                <a:gd name="T45" fmla="*/ 275 h 550"/>
                <a:gd name="T46" fmla="*/ 402 w 462"/>
                <a:gd name="T47" fmla="*/ 292 h 550"/>
                <a:gd name="T48" fmla="*/ 393 w 462"/>
                <a:gd name="T49" fmla="*/ 306 h 550"/>
                <a:gd name="T50" fmla="*/ 383 w 462"/>
                <a:gd name="T51" fmla="*/ 317 h 550"/>
                <a:gd name="T52" fmla="*/ 369 w 462"/>
                <a:gd name="T53" fmla="*/ 326 h 550"/>
                <a:gd name="T54" fmla="*/ 355 w 462"/>
                <a:gd name="T55" fmla="*/ 331 h 550"/>
                <a:gd name="T56" fmla="*/ 340 w 462"/>
                <a:gd name="T57" fmla="*/ 334 h 550"/>
                <a:gd name="T58" fmla="*/ 143 w 462"/>
                <a:gd name="T59" fmla="*/ 334 h 550"/>
                <a:gd name="T60" fmla="*/ 129 w 462"/>
                <a:gd name="T61" fmla="*/ 434 h 550"/>
                <a:gd name="T62" fmla="*/ 350 w 462"/>
                <a:gd name="T63" fmla="*/ 434 h 550"/>
                <a:gd name="T64" fmla="*/ 365 w 462"/>
                <a:gd name="T65" fmla="*/ 435 h 550"/>
                <a:gd name="T66" fmla="*/ 379 w 462"/>
                <a:gd name="T67" fmla="*/ 441 h 550"/>
                <a:gd name="T68" fmla="*/ 389 w 462"/>
                <a:gd name="T69" fmla="*/ 450 h 550"/>
                <a:gd name="T70" fmla="*/ 397 w 462"/>
                <a:gd name="T71" fmla="*/ 463 h 550"/>
                <a:gd name="T72" fmla="*/ 401 w 462"/>
                <a:gd name="T73" fmla="*/ 477 h 550"/>
                <a:gd name="T74" fmla="*/ 401 w 462"/>
                <a:gd name="T75" fmla="*/ 493 h 550"/>
                <a:gd name="T76" fmla="*/ 397 w 462"/>
                <a:gd name="T77" fmla="*/ 508 h 550"/>
                <a:gd name="T78" fmla="*/ 389 w 462"/>
                <a:gd name="T79" fmla="*/ 522 h 550"/>
                <a:gd name="T80" fmla="*/ 378 w 462"/>
                <a:gd name="T81" fmla="*/ 534 h 550"/>
                <a:gd name="T82" fmla="*/ 364 w 462"/>
                <a:gd name="T83" fmla="*/ 544 h 550"/>
                <a:gd name="T84" fmla="*/ 350 w 462"/>
                <a:gd name="T85" fmla="*/ 549 h 550"/>
                <a:gd name="T86" fmla="*/ 335 w 462"/>
                <a:gd name="T87" fmla="*/ 550 h 550"/>
                <a:gd name="T88" fmla="*/ 51 w 462"/>
                <a:gd name="T89" fmla="*/ 550 h 550"/>
                <a:gd name="T90" fmla="*/ 36 w 462"/>
                <a:gd name="T91" fmla="*/ 549 h 550"/>
                <a:gd name="T92" fmla="*/ 22 w 462"/>
                <a:gd name="T93" fmla="*/ 542 h 550"/>
                <a:gd name="T94" fmla="*/ 11 w 462"/>
                <a:gd name="T95" fmla="*/ 534 h 550"/>
                <a:gd name="T96" fmla="*/ 4 w 462"/>
                <a:gd name="T97" fmla="*/ 521 h 550"/>
                <a:gd name="T98" fmla="*/ 0 w 462"/>
                <a:gd name="T99" fmla="*/ 507 h 550"/>
                <a:gd name="T100" fmla="*/ 0 w 462"/>
                <a:gd name="T101" fmla="*/ 490 h 550"/>
                <a:gd name="T102" fmla="*/ 60 w 462"/>
                <a:gd name="T103" fmla="*/ 62 h 550"/>
                <a:gd name="T104" fmla="*/ 64 w 462"/>
                <a:gd name="T105" fmla="*/ 46 h 550"/>
                <a:gd name="T106" fmla="*/ 71 w 462"/>
                <a:gd name="T107" fmla="*/ 32 h 550"/>
                <a:gd name="T108" fmla="*/ 83 w 462"/>
                <a:gd name="T109" fmla="*/ 19 h 550"/>
                <a:gd name="T110" fmla="*/ 97 w 462"/>
                <a:gd name="T111" fmla="*/ 9 h 550"/>
                <a:gd name="T112" fmla="*/ 112 w 462"/>
                <a:gd name="T113" fmla="*/ 3 h 550"/>
                <a:gd name="T114" fmla="*/ 129 w 462"/>
                <a:gd name="T115" fmla="*/ 0 h 5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62" h="550">
                  <a:moveTo>
                    <a:pt x="129" y="0"/>
                  </a:moveTo>
                  <a:lnTo>
                    <a:pt x="411" y="0"/>
                  </a:lnTo>
                  <a:lnTo>
                    <a:pt x="427" y="3"/>
                  </a:lnTo>
                  <a:lnTo>
                    <a:pt x="439" y="8"/>
                  </a:lnTo>
                  <a:lnTo>
                    <a:pt x="451" y="18"/>
                  </a:lnTo>
                  <a:lnTo>
                    <a:pt x="458" y="30"/>
                  </a:lnTo>
                  <a:lnTo>
                    <a:pt x="462" y="44"/>
                  </a:lnTo>
                  <a:lnTo>
                    <a:pt x="462" y="59"/>
                  </a:lnTo>
                  <a:lnTo>
                    <a:pt x="457" y="76"/>
                  </a:lnTo>
                  <a:lnTo>
                    <a:pt x="450" y="90"/>
                  </a:lnTo>
                  <a:lnTo>
                    <a:pt x="438" y="101"/>
                  </a:lnTo>
                  <a:lnTo>
                    <a:pt x="425" y="110"/>
                  </a:lnTo>
                  <a:lnTo>
                    <a:pt x="410" y="115"/>
                  </a:lnTo>
                  <a:lnTo>
                    <a:pt x="395" y="118"/>
                  </a:lnTo>
                  <a:lnTo>
                    <a:pt x="172" y="118"/>
                  </a:lnTo>
                  <a:lnTo>
                    <a:pt x="160" y="216"/>
                  </a:lnTo>
                  <a:lnTo>
                    <a:pt x="355" y="216"/>
                  </a:lnTo>
                  <a:lnTo>
                    <a:pt x="370" y="219"/>
                  </a:lnTo>
                  <a:lnTo>
                    <a:pt x="383" y="224"/>
                  </a:lnTo>
                  <a:lnTo>
                    <a:pt x="395" y="234"/>
                  </a:lnTo>
                  <a:lnTo>
                    <a:pt x="402" y="246"/>
                  </a:lnTo>
                  <a:lnTo>
                    <a:pt x="406" y="260"/>
                  </a:lnTo>
                  <a:lnTo>
                    <a:pt x="406" y="275"/>
                  </a:lnTo>
                  <a:lnTo>
                    <a:pt x="402" y="292"/>
                  </a:lnTo>
                  <a:lnTo>
                    <a:pt x="393" y="306"/>
                  </a:lnTo>
                  <a:lnTo>
                    <a:pt x="383" y="317"/>
                  </a:lnTo>
                  <a:lnTo>
                    <a:pt x="369" y="326"/>
                  </a:lnTo>
                  <a:lnTo>
                    <a:pt x="355" y="331"/>
                  </a:lnTo>
                  <a:lnTo>
                    <a:pt x="340" y="334"/>
                  </a:lnTo>
                  <a:lnTo>
                    <a:pt x="143" y="334"/>
                  </a:lnTo>
                  <a:lnTo>
                    <a:pt x="129" y="434"/>
                  </a:lnTo>
                  <a:lnTo>
                    <a:pt x="350" y="434"/>
                  </a:lnTo>
                  <a:lnTo>
                    <a:pt x="365" y="435"/>
                  </a:lnTo>
                  <a:lnTo>
                    <a:pt x="379" y="441"/>
                  </a:lnTo>
                  <a:lnTo>
                    <a:pt x="389" y="450"/>
                  </a:lnTo>
                  <a:lnTo>
                    <a:pt x="397" y="463"/>
                  </a:lnTo>
                  <a:lnTo>
                    <a:pt x="401" y="477"/>
                  </a:lnTo>
                  <a:lnTo>
                    <a:pt x="401" y="493"/>
                  </a:lnTo>
                  <a:lnTo>
                    <a:pt x="397" y="508"/>
                  </a:lnTo>
                  <a:lnTo>
                    <a:pt x="389" y="522"/>
                  </a:lnTo>
                  <a:lnTo>
                    <a:pt x="378" y="534"/>
                  </a:lnTo>
                  <a:lnTo>
                    <a:pt x="364" y="544"/>
                  </a:lnTo>
                  <a:lnTo>
                    <a:pt x="350" y="549"/>
                  </a:lnTo>
                  <a:lnTo>
                    <a:pt x="335" y="550"/>
                  </a:lnTo>
                  <a:lnTo>
                    <a:pt x="51" y="550"/>
                  </a:lnTo>
                  <a:lnTo>
                    <a:pt x="36" y="549"/>
                  </a:lnTo>
                  <a:lnTo>
                    <a:pt x="22" y="542"/>
                  </a:lnTo>
                  <a:lnTo>
                    <a:pt x="11" y="534"/>
                  </a:lnTo>
                  <a:lnTo>
                    <a:pt x="4" y="521"/>
                  </a:lnTo>
                  <a:lnTo>
                    <a:pt x="0" y="507"/>
                  </a:lnTo>
                  <a:lnTo>
                    <a:pt x="0" y="490"/>
                  </a:lnTo>
                  <a:lnTo>
                    <a:pt x="60" y="62"/>
                  </a:lnTo>
                  <a:lnTo>
                    <a:pt x="64" y="46"/>
                  </a:lnTo>
                  <a:lnTo>
                    <a:pt x="71" y="32"/>
                  </a:lnTo>
                  <a:lnTo>
                    <a:pt x="83" y="19"/>
                  </a:lnTo>
                  <a:lnTo>
                    <a:pt x="97" y="9"/>
                  </a:lnTo>
                  <a:lnTo>
                    <a:pt x="112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5"/>
            <p:cNvSpPr>
              <a:spLocks/>
            </p:cNvSpPr>
            <p:nvPr userDrawn="1"/>
          </p:nvSpPr>
          <p:spPr bwMode="auto">
            <a:xfrm>
              <a:off x="1008063" y="2600326"/>
              <a:ext cx="280987" cy="293688"/>
            </a:xfrm>
            <a:custGeom>
              <a:avLst/>
              <a:gdLst>
                <a:gd name="T0" fmla="*/ 140 w 530"/>
                <a:gd name="T1" fmla="*/ 0 h 556"/>
                <a:gd name="T2" fmla="*/ 157 w 530"/>
                <a:gd name="T3" fmla="*/ 6 h 556"/>
                <a:gd name="T4" fmla="*/ 164 w 530"/>
                <a:gd name="T5" fmla="*/ 11 h 556"/>
                <a:gd name="T6" fmla="*/ 171 w 530"/>
                <a:gd name="T7" fmla="*/ 16 h 556"/>
                <a:gd name="T8" fmla="*/ 176 w 530"/>
                <a:gd name="T9" fmla="*/ 24 h 556"/>
                <a:gd name="T10" fmla="*/ 279 w 530"/>
                <a:gd name="T11" fmla="*/ 184 h 556"/>
                <a:gd name="T12" fmla="*/ 429 w 530"/>
                <a:gd name="T13" fmla="*/ 21 h 556"/>
                <a:gd name="T14" fmla="*/ 442 w 530"/>
                <a:gd name="T15" fmla="*/ 11 h 556"/>
                <a:gd name="T16" fmla="*/ 456 w 530"/>
                <a:gd name="T17" fmla="*/ 3 h 556"/>
                <a:gd name="T18" fmla="*/ 472 w 530"/>
                <a:gd name="T19" fmla="*/ 0 h 556"/>
                <a:gd name="T20" fmla="*/ 489 w 530"/>
                <a:gd name="T21" fmla="*/ 1 h 556"/>
                <a:gd name="T22" fmla="*/ 504 w 530"/>
                <a:gd name="T23" fmla="*/ 6 h 556"/>
                <a:gd name="T24" fmla="*/ 517 w 530"/>
                <a:gd name="T25" fmla="*/ 16 h 556"/>
                <a:gd name="T26" fmla="*/ 525 w 530"/>
                <a:gd name="T27" fmla="*/ 28 h 556"/>
                <a:gd name="T28" fmla="*/ 530 w 530"/>
                <a:gd name="T29" fmla="*/ 42 h 556"/>
                <a:gd name="T30" fmla="*/ 528 w 530"/>
                <a:gd name="T31" fmla="*/ 58 h 556"/>
                <a:gd name="T32" fmla="*/ 523 w 530"/>
                <a:gd name="T33" fmla="*/ 76 h 556"/>
                <a:gd name="T34" fmla="*/ 513 w 530"/>
                <a:gd name="T35" fmla="*/ 92 h 556"/>
                <a:gd name="T36" fmla="*/ 338 w 530"/>
                <a:gd name="T37" fmla="*/ 277 h 556"/>
                <a:gd name="T38" fmla="*/ 461 w 530"/>
                <a:gd name="T39" fmla="*/ 460 h 556"/>
                <a:gd name="T40" fmla="*/ 466 w 530"/>
                <a:gd name="T41" fmla="*/ 470 h 556"/>
                <a:gd name="T42" fmla="*/ 468 w 530"/>
                <a:gd name="T43" fmla="*/ 482 h 556"/>
                <a:gd name="T44" fmla="*/ 468 w 530"/>
                <a:gd name="T45" fmla="*/ 496 h 556"/>
                <a:gd name="T46" fmla="*/ 465 w 530"/>
                <a:gd name="T47" fmla="*/ 511 h 556"/>
                <a:gd name="T48" fmla="*/ 457 w 530"/>
                <a:gd name="T49" fmla="*/ 525 h 556"/>
                <a:gd name="T50" fmla="*/ 445 w 530"/>
                <a:gd name="T51" fmla="*/ 538 h 556"/>
                <a:gd name="T52" fmla="*/ 431 w 530"/>
                <a:gd name="T53" fmla="*/ 548 h 556"/>
                <a:gd name="T54" fmla="*/ 416 w 530"/>
                <a:gd name="T55" fmla="*/ 553 h 556"/>
                <a:gd name="T56" fmla="*/ 399 w 530"/>
                <a:gd name="T57" fmla="*/ 556 h 556"/>
                <a:gd name="T58" fmla="*/ 382 w 530"/>
                <a:gd name="T59" fmla="*/ 553 h 556"/>
                <a:gd name="T60" fmla="*/ 366 w 530"/>
                <a:gd name="T61" fmla="*/ 544 h 556"/>
                <a:gd name="T62" fmla="*/ 355 w 530"/>
                <a:gd name="T63" fmla="*/ 532 h 556"/>
                <a:gd name="T64" fmla="*/ 250 w 530"/>
                <a:gd name="T65" fmla="*/ 371 h 556"/>
                <a:gd name="T66" fmla="*/ 101 w 530"/>
                <a:gd name="T67" fmla="*/ 533 h 556"/>
                <a:gd name="T68" fmla="*/ 87 w 530"/>
                <a:gd name="T69" fmla="*/ 544 h 556"/>
                <a:gd name="T70" fmla="*/ 72 w 530"/>
                <a:gd name="T71" fmla="*/ 552 h 556"/>
                <a:gd name="T72" fmla="*/ 60 w 530"/>
                <a:gd name="T73" fmla="*/ 555 h 556"/>
                <a:gd name="T74" fmla="*/ 49 w 530"/>
                <a:gd name="T75" fmla="*/ 556 h 556"/>
                <a:gd name="T76" fmla="*/ 35 w 530"/>
                <a:gd name="T77" fmla="*/ 555 h 556"/>
                <a:gd name="T78" fmla="*/ 23 w 530"/>
                <a:gd name="T79" fmla="*/ 548 h 556"/>
                <a:gd name="T80" fmla="*/ 11 w 530"/>
                <a:gd name="T81" fmla="*/ 539 h 556"/>
                <a:gd name="T82" fmla="*/ 11 w 530"/>
                <a:gd name="T83" fmla="*/ 539 h 556"/>
                <a:gd name="T84" fmla="*/ 3 w 530"/>
                <a:gd name="T85" fmla="*/ 527 h 556"/>
                <a:gd name="T86" fmla="*/ 0 w 530"/>
                <a:gd name="T87" fmla="*/ 513 h 556"/>
                <a:gd name="T88" fmla="*/ 0 w 530"/>
                <a:gd name="T89" fmla="*/ 498 h 556"/>
                <a:gd name="T90" fmla="*/ 6 w 530"/>
                <a:gd name="T91" fmla="*/ 478 h 556"/>
                <a:gd name="T92" fmla="*/ 18 w 530"/>
                <a:gd name="T93" fmla="*/ 461 h 556"/>
                <a:gd name="T94" fmla="*/ 191 w 530"/>
                <a:gd name="T95" fmla="*/ 277 h 556"/>
                <a:gd name="T96" fmla="*/ 70 w 530"/>
                <a:gd name="T97" fmla="*/ 97 h 556"/>
                <a:gd name="T98" fmla="*/ 64 w 530"/>
                <a:gd name="T99" fmla="*/ 79 h 556"/>
                <a:gd name="T100" fmla="*/ 64 w 530"/>
                <a:gd name="T101" fmla="*/ 58 h 556"/>
                <a:gd name="T102" fmla="*/ 67 w 530"/>
                <a:gd name="T103" fmla="*/ 43 h 556"/>
                <a:gd name="T104" fmla="*/ 75 w 530"/>
                <a:gd name="T105" fmla="*/ 29 h 556"/>
                <a:gd name="T106" fmla="*/ 87 w 530"/>
                <a:gd name="T107" fmla="*/ 16 h 556"/>
                <a:gd name="T108" fmla="*/ 103 w 530"/>
                <a:gd name="T109" fmla="*/ 6 h 556"/>
                <a:gd name="T110" fmla="*/ 121 w 530"/>
                <a:gd name="T111" fmla="*/ 0 h 556"/>
                <a:gd name="T112" fmla="*/ 140 w 530"/>
                <a:gd name="T113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530" h="556">
                  <a:moveTo>
                    <a:pt x="140" y="0"/>
                  </a:moveTo>
                  <a:lnTo>
                    <a:pt x="157" y="6"/>
                  </a:lnTo>
                  <a:lnTo>
                    <a:pt x="164" y="11"/>
                  </a:lnTo>
                  <a:lnTo>
                    <a:pt x="171" y="16"/>
                  </a:lnTo>
                  <a:lnTo>
                    <a:pt x="176" y="24"/>
                  </a:lnTo>
                  <a:lnTo>
                    <a:pt x="279" y="184"/>
                  </a:lnTo>
                  <a:lnTo>
                    <a:pt x="429" y="21"/>
                  </a:lnTo>
                  <a:lnTo>
                    <a:pt x="442" y="11"/>
                  </a:lnTo>
                  <a:lnTo>
                    <a:pt x="456" y="3"/>
                  </a:lnTo>
                  <a:lnTo>
                    <a:pt x="472" y="0"/>
                  </a:lnTo>
                  <a:lnTo>
                    <a:pt x="489" y="1"/>
                  </a:lnTo>
                  <a:lnTo>
                    <a:pt x="504" y="6"/>
                  </a:lnTo>
                  <a:lnTo>
                    <a:pt x="517" y="16"/>
                  </a:lnTo>
                  <a:lnTo>
                    <a:pt x="525" y="28"/>
                  </a:lnTo>
                  <a:lnTo>
                    <a:pt x="530" y="42"/>
                  </a:lnTo>
                  <a:lnTo>
                    <a:pt x="528" y="58"/>
                  </a:lnTo>
                  <a:lnTo>
                    <a:pt x="523" y="76"/>
                  </a:lnTo>
                  <a:lnTo>
                    <a:pt x="513" y="92"/>
                  </a:lnTo>
                  <a:lnTo>
                    <a:pt x="338" y="277"/>
                  </a:lnTo>
                  <a:lnTo>
                    <a:pt x="461" y="460"/>
                  </a:lnTo>
                  <a:lnTo>
                    <a:pt x="466" y="470"/>
                  </a:lnTo>
                  <a:lnTo>
                    <a:pt x="468" y="482"/>
                  </a:lnTo>
                  <a:lnTo>
                    <a:pt x="468" y="496"/>
                  </a:lnTo>
                  <a:lnTo>
                    <a:pt x="465" y="511"/>
                  </a:lnTo>
                  <a:lnTo>
                    <a:pt x="457" y="525"/>
                  </a:lnTo>
                  <a:lnTo>
                    <a:pt x="445" y="538"/>
                  </a:lnTo>
                  <a:lnTo>
                    <a:pt x="431" y="548"/>
                  </a:lnTo>
                  <a:lnTo>
                    <a:pt x="416" y="553"/>
                  </a:lnTo>
                  <a:lnTo>
                    <a:pt x="399" y="556"/>
                  </a:lnTo>
                  <a:lnTo>
                    <a:pt x="382" y="553"/>
                  </a:lnTo>
                  <a:lnTo>
                    <a:pt x="366" y="544"/>
                  </a:lnTo>
                  <a:lnTo>
                    <a:pt x="355" y="532"/>
                  </a:lnTo>
                  <a:lnTo>
                    <a:pt x="250" y="371"/>
                  </a:lnTo>
                  <a:lnTo>
                    <a:pt x="101" y="533"/>
                  </a:lnTo>
                  <a:lnTo>
                    <a:pt x="87" y="544"/>
                  </a:lnTo>
                  <a:lnTo>
                    <a:pt x="72" y="552"/>
                  </a:lnTo>
                  <a:lnTo>
                    <a:pt x="60" y="555"/>
                  </a:lnTo>
                  <a:lnTo>
                    <a:pt x="49" y="556"/>
                  </a:lnTo>
                  <a:lnTo>
                    <a:pt x="35" y="555"/>
                  </a:lnTo>
                  <a:lnTo>
                    <a:pt x="23" y="548"/>
                  </a:lnTo>
                  <a:lnTo>
                    <a:pt x="11" y="539"/>
                  </a:lnTo>
                  <a:lnTo>
                    <a:pt x="11" y="539"/>
                  </a:lnTo>
                  <a:lnTo>
                    <a:pt x="3" y="527"/>
                  </a:lnTo>
                  <a:lnTo>
                    <a:pt x="0" y="513"/>
                  </a:lnTo>
                  <a:lnTo>
                    <a:pt x="0" y="498"/>
                  </a:lnTo>
                  <a:lnTo>
                    <a:pt x="6" y="478"/>
                  </a:lnTo>
                  <a:lnTo>
                    <a:pt x="18" y="461"/>
                  </a:lnTo>
                  <a:lnTo>
                    <a:pt x="191" y="277"/>
                  </a:lnTo>
                  <a:lnTo>
                    <a:pt x="70" y="97"/>
                  </a:lnTo>
                  <a:lnTo>
                    <a:pt x="64" y="79"/>
                  </a:lnTo>
                  <a:lnTo>
                    <a:pt x="64" y="58"/>
                  </a:lnTo>
                  <a:lnTo>
                    <a:pt x="67" y="43"/>
                  </a:lnTo>
                  <a:lnTo>
                    <a:pt x="75" y="29"/>
                  </a:lnTo>
                  <a:lnTo>
                    <a:pt x="87" y="16"/>
                  </a:lnTo>
                  <a:lnTo>
                    <a:pt x="103" y="6"/>
                  </a:lnTo>
                  <a:lnTo>
                    <a:pt x="121" y="0"/>
                  </a:lnTo>
                  <a:lnTo>
                    <a:pt x="140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6"/>
            <p:cNvSpPr>
              <a:spLocks noEditPoints="1"/>
            </p:cNvSpPr>
            <p:nvPr userDrawn="1"/>
          </p:nvSpPr>
          <p:spPr bwMode="auto">
            <a:xfrm>
              <a:off x="1277938" y="2600326"/>
              <a:ext cx="271462" cy="293688"/>
            </a:xfrm>
            <a:custGeom>
              <a:avLst/>
              <a:gdLst>
                <a:gd name="T0" fmla="*/ 300 w 512"/>
                <a:gd name="T1" fmla="*/ 184 h 556"/>
                <a:gd name="T2" fmla="*/ 230 w 512"/>
                <a:gd name="T3" fmla="*/ 310 h 556"/>
                <a:gd name="T4" fmla="*/ 335 w 512"/>
                <a:gd name="T5" fmla="*/ 310 h 556"/>
                <a:gd name="T6" fmla="*/ 300 w 512"/>
                <a:gd name="T7" fmla="*/ 184 h 556"/>
                <a:gd name="T8" fmla="*/ 322 w 512"/>
                <a:gd name="T9" fmla="*/ 0 h 556"/>
                <a:gd name="T10" fmla="*/ 330 w 512"/>
                <a:gd name="T11" fmla="*/ 0 h 556"/>
                <a:gd name="T12" fmla="*/ 345 w 512"/>
                <a:gd name="T13" fmla="*/ 1 h 556"/>
                <a:gd name="T14" fmla="*/ 359 w 512"/>
                <a:gd name="T15" fmla="*/ 6 h 556"/>
                <a:gd name="T16" fmla="*/ 371 w 512"/>
                <a:gd name="T17" fmla="*/ 14 h 556"/>
                <a:gd name="T18" fmla="*/ 382 w 512"/>
                <a:gd name="T19" fmla="*/ 28 h 556"/>
                <a:gd name="T20" fmla="*/ 390 w 512"/>
                <a:gd name="T21" fmla="*/ 46 h 556"/>
                <a:gd name="T22" fmla="*/ 510 w 512"/>
                <a:gd name="T23" fmla="*/ 470 h 556"/>
                <a:gd name="T24" fmla="*/ 512 w 512"/>
                <a:gd name="T25" fmla="*/ 484 h 556"/>
                <a:gd name="T26" fmla="*/ 512 w 512"/>
                <a:gd name="T27" fmla="*/ 496 h 556"/>
                <a:gd name="T28" fmla="*/ 509 w 512"/>
                <a:gd name="T29" fmla="*/ 511 h 556"/>
                <a:gd name="T30" fmla="*/ 501 w 512"/>
                <a:gd name="T31" fmla="*/ 525 h 556"/>
                <a:gd name="T32" fmla="*/ 489 w 512"/>
                <a:gd name="T33" fmla="*/ 538 h 556"/>
                <a:gd name="T34" fmla="*/ 475 w 512"/>
                <a:gd name="T35" fmla="*/ 548 h 556"/>
                <a:gd name="T36" fmla="*/ 460 w 512"/>
                <a:gd name="T37" fmla="*/ 553 h 556"/>
                <a:gd name="T38" fmla="*/ 444 w 512"/>
                <a:gd name="T39" fmla="*/ 556 h 556"/>
                <a:gd name="T40" fmla="*/ 427 w 512"/>
                <a:gd name="T41" fmla="*/ 553 h 556"/>
                <a:gd name="T42" fmla="*/ 412 w 512"/>
                <a:gd name="T43" fmla="*/ 546 h 556"/>
                <a:gd name="T44" fmla="*/ 400 w 512"/>
                <a:gd name="T45" fmla="*/ 534 h 556"/>
                <a:gd name="T46" fmla="*/ 392 w 512"/>
                <a:gd name="T47" fmla="*/ 520 h 556"/>
                <a:gd name="T48" fmla="*/ 367 w 512"/>
                <a:gd name="T49" fmla="*/ 426 h 556"/>
                <a:gd name="T50" fmla="*/ 165 w 512"/>
                <a:gd name="T51" fmla="*/ 426 h 556"/>
                <a:gd name="T52" fmla="*/ 114 w 512"/>
                <a:gd name="T53" fmla="*/ 519 h 556"/>
                <a:gd name="T54" fmla="*/ 101 w 512"/>
                <a:gd name="T55" fmla="*/ 534 h 556"/>
                <a:gd name="T56" fmla="*/ 87 w 512"/>
                <a:gd name="T57" fmla="*/ 546 h 556"/>
                <a:gd name="T58" fmla="*/ 71 w 512"/>
                <a:gd name="T59" fmla="*/ 553 h 556"/>
                <a:gd name="T60" fmla="*/ 53 w 512"/>
                <a:gd name="T61" fmla="*/ 556 h 556"/>
                <a:gd name="T62" fmla="*/ 37 w 512"/>
                <a:gd name="T63" fmla="*/ 555 h 556"/>
                <a:gd name="T64" fmla="*/ 22 w 512"/>
                <a:gd name="T65" fmla="*/ 548 h 556"/>
                <a:gd name="T66" fmla="*/ 11 w 512"/>
                <a:gd name="T67" fmla="*/ 538 h 556"/>
                <a:gd name="T68" fmla="*/ 11 w 512"/>
                <a:gd name="T69" fmla="*/ 538 h 556"/>
                <a:gd name="T70" fmla="*/ 3 w 512"/>
                <a:gd name="T71" fmla="*/ 525 h 556"/>
                <a:gd name="T72" fmla="*/ 0 w 512"/>
                <a:gd name="T73" fmla="*/ 511 h 556"/>
                <a:gd name="T74" fmla="*/ 0 w 512"/>
                <a:gd name="T75" fmla="*/ 496 h 556"/>
                <a:gd name="T76" fmla="*/ 3 w 512"/>
                <a:gd name="T77" fmla="*/ 484 h 556"/>
                <a:gd name="T78" fmla="*/ 9 w 512"/>
                <a:gd name="T79" fmla="*/ 470 h 556"/>
                <a:gd name="T80" fmla="*/ 249 w 512"/>
                <a:gd name="T81" fmla="*/ 46 h 556"/>
                <a:gd name="T82" fmla="*/ 262 w 512"/>
                <a:gd name="T83" fmla="*/ 28 h 556"/>
                <a:gd name="T84" fmla="*/ 277 w 512"/>
                <a:gd name="T85" fmla="*/ 14 h 556"/>
                <a:gd name="T86" fmla="*/ 299 w 512"/>
                <a:gd name="T87" fmla="*/ 2 h 556"/>
                <a:gd name="T88" fmla="*/ 322 w 512"/>
                <a:gd name="T89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12" h="556">
                  <a:moveTo>
                    <a:pt x="300" y="184"/>
                  </a:moveTo>
                  <a:lnTo>
                    <a:pt x="230" y="310"/>
                  </a:lnTo>
                  <a:lnTo>
                    <a:pt x="335" y="310"/>
                  </a:lnTo>
                  <a:lnTo>
                    <a:pt x="300" y="184"/>
                  </a:lnTo>
                  <a:close/>
                  <a:moveTo>
                    <a:pt x="322" y="0"/>
                  </a:moveTo>
                  <a:lnTo>
                    <a:pt x="330" y="0"/>
                  </a:lnTo>
                  <a:lnTo>
                    <a:pt x="345" y="1"/>
                  </a:lnTo>
                  <a:lnTo>
                    <a:pt x="359" y="6"/>
                  </a:lnTo>
                  <a:lnTo>
                    <a:pt x="371" y="14"/>
                  </a:lnTo>
                  <a:lnTo>
                    <a:pt x="382" y="28"/>
                  </a:lnTo>
                  <a:lnTo>
                    <a:pt x="390" y="46"/>
                  </a:lnTo>
                  <a:lnTo>
                    <a:pt x="510" y="470"/>
                  </a:lnTo>
                  <a:lnTo>
                    <a:pt x="512" y="484"/>
                  </a:lnTo>
                  <a:lnTo>
                    <a:pt x="512" y="496"/>
                  </a:lnTo>
                  <a:lnTo>
                    <a:pt x="509" y="511"/>
                  </a:lnTo>
                  <a:lnTo>
                    <a:pt x="501" y="525"/>
                  </a:lnTo>
                  <a:lnTo>
                    <a:pt x="489" y="538"/>
                  </a:lnTo>
                  <a:lnTo>
                    <a:pt x="475" y="548"/>
                  </a:lnTo>
                  <a:lnTo>
                    <a:pt x="460" y="553"/>
                  </a:lnTo>
                  <a:lnTo>
                    <a:pt x="444" y="556"/>
                  </a:lnTo>
                  <a:lnTo>
                    <a:pt x="427" y="553"/>
                  </a:lnTo>
                  <a:lnTo>
                    <a:pt x="412" y="546"/>
                  </a:lnTo>
                  <a:lnTo>
                    <a:pt x="400" y="534"/>
                  </a:lnTo>
                  <a:lnTo>
                    <a:pt x="392" y="520"/>
                  </a:lnTo>
                  <a:lnTo>
                    <a:pt x="367" y="426"/>
                  </a:lnTo>
                  <a:lnTo>
                    <a:pt x="165" y="426"/>
                  </a:lnTo>
                  <a:lnTo>
                    <a:pt x="114" y="519"/>
                  </a:lnTo>
                  <a:lnTo>
                    <a:pt x="101" y="534"/>
                  </a:lnTo>
                  <a:lnTo>
                    <a:pt x="87" y="546"/>
                  </a:lnTo>
                  <a:lnTo>
                    <a:pt x="71" y="553"/>
                  </a:lnTo>
                  <a:lnTo>
                    <a:pt x="53" y="556"/>
                  </a:lnTo>
                  <a:lnTo>
                    <a:pt x="37" y="555"/>
                  </a:lnTo>
                  <a:lnTo>
                    <a:pt x="22" y="548"/>
                  </a:lnTo>
                  <a:lnTo>
                    <a:pt x="11" y="538"/>
                  </a:lnTo>
                  <a:lnTo>
                    <a:pt x="11" y="538"/>
                  </a:lnTo>
                  <a:lnTo>
                    <a:pt x="3" y="525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3" y="484"/>
                  </a:lnTo>
                  <a:lnTo>
                    <a:pt x="9" y="470"/>
                  </a:lnTo>
                  <a:lnTo>
                    <a:pt x="249" y="46"/>
                  </a:lnTo>
                  <a:lnTo>
                    <a:pt x="262" y="28"/>
                  </a:lnTo>
                  <a:lnTo>
                    <a:pt x="277" y="14"/>
                  </a:lnTo>
                  <a:lnTo>
                    <a:pt x="299" y="2"/>
                  </a:lnTo>
                  <a:lnTo>
                    <a:pt x="32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7"/>
            <p:cNvSpPr>
              <a:spLocks/>
            </p:cNvSpPr>
            <p:nvPr userDrawn="1"/>
          </p:nvSpPr>
          <p:spPr bwMode="auto">
            <a:xfrm>
              <a:off x="1563688" y="2600326"/>
              <a:ext cx="387350" cy="293688"/>
            </a:xfrm>
            <a:custGeom>
              <a:avLst/>
              <a:gdLst>
                <a:gd name="T0" fmla="*/ 89 w 731"/>
                <a:gd name="T1" fmla="*/ 3 h 556"/>
                <a:gd name="T2" fmla="*/ 115 w 731"/>
                <a:gd name="T3" fmla="*/ 27 h 556"/>
                <a:gd name="T4" fmla="*/ 169 w 731"/>
                <a:gd name="T5" fmla="*/ 345 h 556"/>
                <a:gd name="T6" fmla="*/ 315 w 731"/>
                <a:gd name="T7" fmla="*/ 28 h 556"/>
                <a:gd name="T8" fmla="*/ 348 w 731"/>
                <a:gd name="T9" fmla="*/ 3 h 556"/>
                <a:gd name="T10" fmla="*/ 381 w 731"/>
                <a:gd name="T11" fmla="*/ 0 h 556"/>
                <a:gd name="T12" fmla="*/ 412 w 731"/>
                <a:gd name="T13" fmla="*/ 12 h 556"/>
                <a:gd name="T14" fmla="*/ 427 w 731"/>
                <a:gd name="T15" fmla="*/ 33 h 556"/>
                <a:gd name="T16" fmla="*/ 481 w 731"/>
                <a:gd name="T17" fmla="*/ 345 h 556"/>
                <a:gd name="T18" fmla="*/ 625 w 731"/>
                <a:gd name="T19" fmla="*/ 27 h 556"/>
                <a:gd name="T20" fmla="*/ 656 w 731"/>
                <a:gd name="T21" fmla="*/ 3 h 556"/>
                <a:gd name="T22" fmla="*/ 692 w 731"/>
                <a:gd name="T23" fmla="*/ 1 h 556"/>
                <a:gd name="T24" fmla="*/ 720 w 731"/>
                <a:gd name="T25" fmla="*/ 16 h 556"/>
                <a:gd name="T26" fmla="*/ 731 w 731"/>
                <a:gd name="T27" fmla="*/ 44 h 556"/>
                <a:gd name="T28" fmla="*/ 730 w 731"/>
                <a:gd name="T29" fmla="*/ 65 h 556"/>
                <a:gd name="T30" fmla="*/ 725 w 731"/>
                <a:gd name="T31" fmla="*/ 79 h 556"/>
                <a:gd name="T32" fmla="*/ 513 w 731"/>
                <a:gd name="T33" fmla="*/ 527 h 556"/>
                <a:gd name="T34" fmla="*/ 473 w 731"/>
                <a:gd name="T35" fmla="*/ 552 h 556"/>
                <a:gd name="T36" fmla="*/ 435 w 731"/>
                <a:gd name="T37" fmla="*/ 555 h 556"/>
                <a:gd name="T38" fmla="*/ 410 w 731"/>
                <a:gd name="T39" fmla="*/ 542 h 556"/>
                <a:gd name="T40" fmla="*/ 393 w 731"/>
                <a:gd name="T41" fmla="*/ 519 h 556"/>
                <a:gd name="T42" fmla="*/ 342 w 731"/>
                <a:gd name="T43" fmla="*/ 230 h 556"/>
                <a:gd name="T44" fmla="*/ 204 w 731"/>
                <a:gd name="T45" fmla="*/ 525 h 556"/>
                <a:gd name="T46" fmla="*/ 168 w 731"/>
                <a:gd name="T47" fmla="*/ 551 h 556"/>
                <a:gd name="T48" fmla="*/ 131 w 731"/>
                <a:gd name="T49" fmla="*/ 556 h 556"/>
                <a:gd name="T50" fmla="*/ 100 w 731"/>
                <a:gd name="T51" fmla="*/ 542 h 556"/>
                <a:gd name="T52" fmla="*/ 84 w 731"/>
                <a:gd name="T53" fmla="*/ 520 h 556"/>
                <a:gd name="T54" fmla="*/ 1 w 731"/>
                <a:gd name="T55" fmla="*/ 79 h 556"/>
                <a:gd name="T56" fmla="*/ 0 w 731"/>
                <a:gd name="T57" fmla="*/ 58 h 556"/>
                <a:gd name="T58" fmla="*/ 11 w 731"/>
                <a:gd name="T59" fmla="*/ 29 h 556"/>
                <a:gd name="T60" fmla="*/ 38 w 731"/>
                <a:gd name="T61" fmla="*/ 6 h 556"/>
                <a:gd name="T62" fmla="*/ 72 w 731"/>
                <a:gd name="T63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731" h="556">
                  <a:moveTo>
                    <a:pt x="72" y="0"/>
                  </a:moveTo>
                  <a:lnTo>
                    <a:pt x="89" y="3"/>
                  </a:lnTo>
                  <a:lnTo>
                    <a:pt x="104" y="12"/>
                  </a:lnTo>
                  <a:lnTo>
                    <a:pt x="115" y="27"/>
                  </a:lnTo>
                  <a:lnTo>
                    <a:pt x="120" y="44"/>
                  </a:lnTo>
                  <a:lnTo>
                    <a:pt x="169" y="345"/>
                  </a:lnTo>
                  <a:lnTo>
                    <a:pt x="304" y="46"/>
                  </a:lnTo>
                  <a:lnTo>
                    <a:pt x="315" y="28"/>
                  </a:lnTo>
                  <a:lnTo>
                    <a:pt x="332" y="12"/>
                  </a:lnTo>
                  <a:lnTo>
                    <a:pt x="348" y="3"/>
                  </a:lnTo>
                  <a:lnTo>
                    <a:pt x="365" y="0"/>
                  </a:lnTo>
                  <a:lnTo>
                    <a:pt x="381" y="0"/>
                  </a:lnTo>
                  <a:lnTo>
                    <a:pt x="398" y="3"/>
                  </a:lnTo>
                  <a:lnTo>
                    <a:pt x="412" y="12"/>
                  </a:lnTo>
                  <a:lnTo>
                    <a:pt x="421" y="21"/>
                  </a:lnTo>
                  <a:lnTo>
                    <a:pt x="427" y="33"/>
                  </a:lnTo>
                  <a:lnTo>
                    <a:pt x="431" y="47"/>
                  </a:lnTo>
                  <a:lnTo>
                    <a:pt x="481" y="345"/>
                  </a:lnTo>
                  <a:lnTo>
                    <a:pt x="614" y="44"/>
                  </a:lnTo>
                  <a:lnTo>
                    <a:pt x="625" y="27"/>
                  </a:lnTo>
                  <a:lnTo>
                    <a:pt x="639" y="12"/>
                  </a:lnTo>
                  <a:lnTo>
                    <a:pt x="656" y="3"/>
                  </a:lnTo>
                  <a:lnTo>
                    <a:pt x="674" y="0"/>
                  </a:lnTo>
                  <a:lnTo>
                    <a:pt x="692" y="1"/>
                  </a:lnTo>
                  <a:lnTo>
                    <a:pt x="707" y="6"/>
                  </a:lnTo>
                  <a:lnTo>
                    <a:pt x="720" y="16"/>
                  </a:lnTo>
                  <a:lnTo>
                    <a:pt x="728" y="29"/>
                  </a:lnTo>
                  <a:lnTo>
                    <a:pt x="731" y="44"/>
                  </a:lnTo>
                  <a:lnTo>
                    <a:pt x="730" y="60"/>
                  </a:lnTo>
                  <a:lnTo>
                    <a:pt x="730" y="65"/>
                  </a:lnTo>
                  <a:lnTo>
                    <a:pt x="728" y="71"/>
                  </a:lnTo>
                  <a:lnTo>
                    <a:pt x="725" y="79"/>
                  </a:lnTo>
                  <a:lnTo>
                    <a:pt x="527" y="505"/>
                  </a:lnTo>
                  <a:lnTo>
                    <a:pt x="513" y="527"/>
                  </a:lnTo>
                  <a:lnTo>
                    <a:pt x="495" y="542"/>
                  </a:lnTo>
                  <a:lnTo>
                    <a:pt x="473" y="552"/>
                  </a:lnTo>
                  <a:lnTo>
                    <a:pt x="450" y="556"/>
                  </a:lnTo>
                  <a:lnTo>
                    <a:pt x="435" y="555"/>
                  </a:lnTo>
                  <a:lnTo>
                    <a:pt x="422" y="550"/>
                  </a:lnTo>
                  <a:lnTo>
                    <a:pt x="410" y="542"/>
                  </a:lnTo>
                  <a:lnTo>
                    <a:pt x="401" y="530"/>
                  </a:lnTo>
                  <a:lnTo>
                    <a:pt x="393" y="519"/>
                  </a:lnTo>
                  <a:lnTo>
                    <a:pt x="389" y="504"/>
                  </a:lnTo>
                  <a:lnTo>
                    <a:pt x="342" y="230"/>
                  </a:lnTo>
                  <a:lnTo>
                    <a:pt x="217" y="505"/>
                  </a:lnTo>
                  <a:lnTo>
                    <a:pt x="204" y="525"/>
                  </a:lnTo>
                  <a:lnTo>
                    <a:pt x="185" y="542"/>
                  </a:lnTo>
                  <a:lnTo>
                    <a:pt x="168" y="551"/>
                  </a:lnTo>
                  <a:lnTo>
                    <a:pt x="149" y="555"/>
                  </a:lnTo>
                  <a:lnTo>
                    <a:pt x="131" y="556"/>
                  </a:lnTo>
                  <a:lnTo>
                    <a:pt x="115" y="551"/>
                  </a:lnTo>
                  <a:lnTo>
                    <a:pt x="100" y="542"/>
                  </a:lnTo>
                  <a:lnTo>
                    <a:pt x="92" y="533"/>
                  </a:lnTo>
                  <a:lnTo>
                    <a:pt x="84" y="520"/>
                  </a:lnTo>
                  <a:lnTo>
                    <a:pt x="79" y="506"/>
                  </a:lnTo>
                  <a:lnTo>
                    <a:pt x="1" y="79"/>
                  </a:lnTo>
                  <a:lnTo>
                    <a:pt x="0" y="67"/>
                  </a:lnTo>
                  <a:lnTo>
                    <a:pt x="0" y="58"/>
                  </a:lnTo>
                  <a:lnTo>
                    <a:pt x="3" y="43"/>
                  </a:lnTo>
                  <a:lnTo>
                    <a:pt x="11" y="29"/>
                  </a:lnTo>
                  <a:lnTo>
                    <a:pt x="23" y="16"/>
                  </a:lnTo>
                  <a:lnTo>
                    <a:pt x="38" y="6"/>
                  </a:lnTo>
                  <a:lnTo>
                    <a:pt x="55" y="1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8"/>
            <p:cNvSpPr>
              <a:spLocks noEditPoints="1"/>
            </p:cNvSpPr>
            <p:nvPr userDrawn="1"/>
          </p:nvSpPr>
          <p:spPr bwMode="auto">
            <a:xfrm>
              <a:off x="1898650" y="2600326"/>
              <a:ext cx="273050" cy="293688"/>
            </a:xfrm>
            <a:custGeom>
              <a:avLst/>
              <a:gdLst>
                <a:gd name="T0" fmla="*/ 300 w 514"/>
                <a:gd name="T1" fmla="*/ 184 h 556"/>
                <a:gd name="T2" fmla="*/ 230 w 514"/>
                <a:gd name="T3" fmla="*/ 310 h 556"/>
                <a:gd name="T4" fmla="*/ 335 w 514"/>
                <a:gd name="T5" fmla="*/ 310 h 556"/>
                <a:gd name="T6" fmla="*/ 300 w 514"/>
                <a:gd name="T7" fmla="*/ 184 h 556"/>
                <a:gd name="T8" fmla="*/ 323 w 514"/>
                <a:gd name="T9" fmla="*/ 0 h 556"/>
                <a:gd name="T10" fmla="*/ 330 w 514"/>
                <a:gd name="T11" fmla="*/ 0 h 556"/>
                <a:gd name="T12" fmla="*/ 345 w 514"/>
                <a:gd name="T13" fmla="*/ 1 h 556"/>
                <a:gd name="T14" fmla="*/ 359 w 514"/>
                <a:gd name="T15" fmla="*/ 6 h 556"/>
                <a:gd name="T16" fmla="*/ 371 w 514"/>
                <a:gd name="T17" fmla="*/ 14 h 556"/>
                <a:gd name="T18" fmla="*/ 382 w 514"/>
                <a:gd name="T19" fmla="*/ 28 h 556"/>
                <a:gd name="T20" fmla="*/ 390 w 514"/>
                <a:gd name="T21" fmla="*/ 46 h 556"/>
                <a:gd name="T22" fmla="*/ 511 w 514"/>
                <a:gd name="T23" fmla="*/ 470 h 556"/>
                <a:gd name="T24" fmla="*/ 514 w 514"/>
                <a:gd name="T25" fmla="*/ 484 h 556"/>
                <a:gd name="T26" fmla="*/ 512 w 514"/>
                <a:gd name="T27" fmla="*/ 496 h 556"/>
                <a:gd name="T28" fmla="*/ 508 w 514"/>
                <a:gd name="T29" fmla="*/ 511 h 556"/>
                <a:gd name="T30" fmla="*/ 501 w 514"/>
                <a:gd name="T31" fmla="*/ 525 h 556"/>
                <a:gd name="T32" fmla="*/ 491 w 514"/>
                <a:gd name="T33" fmla="*/ 538 h 556"/>
                <a:gd name="T34" fmla="*/ 477 w 514"/>
                <a:gd name="T35" fmla="*/ 548 h 556"/>
                <a:gd name="T36" fmla="*/ 461 w 514"/>
                <a:gd name="T37" fmla="*/ 553 h 556"/>
                <a:gd name="T38" fmla="*/ 445 w 514"/>
                <a:gd name="T39" fmla="*/ 556 h 556"/>
                <a:gd name="T40" fmla="*/ 427 w 514"/>
                <a:gd name="T41" fmla="*/ 553 h 556"/>
                <a:gd name="T42" fmla="*/ 413 w 514"/>
                <a:gd name="T43" fmla="*/ 546 h 556"/>
                <a:gd name="T44" fmla="*/ 400 w 514"/>
                <a:gd name="T45" fmla="*/ 534 h 556"/>
                <a:gd name="T46" fmla="*/ 394 w 514"/>
                <a:gd name="T47" fmla="*/ 520 h 556"/>
                <a:gd name="T48" fmla="*/ 367 w 514"/>
                <a:gd name="T49" fmla="*/ 426 h 556"/>
                <a:gd name="T50" fmla="*/ 165 w 514"/>
                <a:gd name="T51" fmla="*/ 426 h 556"/>
                <a:gd name="T52" fmla="*/ 114 w 514"/>
                <a:gd name="T53" fmla="*/ 519 h 556"/>
                <a:gd name="T54" fmla="*/ 102 w 514"/>
                <a:gd name="T55" fmla="*/ 534 h 556"/>
                <a:gd name="T56" fmla="*/ 87 w 514"/>
                <a:gd name="T57" fmla="*/ 546 h 556"/>
                <a:gd name="T58" fmla="*/ 70 w 514"/>
                <a:gd name="T59" fmla="*/ 553 h 556"/>
                <a:gd name="T60" fmla="*/ 54 w 514"/>
                <a:gd name="T61" fmla="*/ 556 h 556"/>
                <a:gd name="T62" fmla="*/ 37 w 514"/>
                <a:gd name="T63" fmla="*/ 555 h 556"/>
                <a:gd name="T64" fmla="*/ 23 w 514"/>
                <a:gd name="T65" fmla="*/ 548 h 556"/>
                <a:gd name="T66" fmla="*/ 12 w 514"/>
                <a:gd name="T67" fmla="*/ 538 h 556"/>
                <a:gd name="T68" fmla="*/ 12 w 514"/>
                <a:gd name="T69" fmla="*/ 538 h 556"/>
                <a:gd name="T70" fmla="*/ 4 w 514"/>
                <a:gd name="T71" fmla="*/ 525 h 556"/>
                <a:gd name="T72" fmla="*/ 0 w 514"/>
                <a:gd name="T73" fmla="*/ 511 h 556"/>
                <a:gd name="T74" fmla="*/ 0 w 514"/>
                <a:gd name="T75" fmla="*/ 496 h 556"/>
                <a:gd name="T76" fmla="*/ 4 w 514"/>
                <a:gd name="T77" fmla="*/ 484 h 556"/>
                <a:gd name="T78" fmla="*/ 9 w 514"/>
                <a:gd name="T79" fmla="*/ 470 h 556"/>
                <a:gd name="T80" fmla="*/ 249 w 514"/>
                <a:gd name="T81" fmla="*/ 46 h 556"/>
                <a:gd name="T82" fmla="*/ 262 w 514"/>
                <a:gd name="T83" fmla="*/ 28 h 556"/>
                <a:gd name="T84" fmla="*/ 279 w 514"/>
                <a:gd name="T85" fmla="*/ 14 h 556"/>
                <a:gd name="T86" fmla="*/ 299 w 514"/>
                <a:gd name="T87" fmla="*/ 2 h 556"/>
                <a:gd name="T88" fmla="*/ 323 w 514"/>
                <a:gd name="T89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14" h="556">
                  <a:moveTo>
                    <a:pt x="300" y="184"/>
                  </a:moveTo>
                  <a:lnTo>
                    <a:pt x="230" y="310"/>
                  </a:lnTo>
                  <a:lnTo>
                    <a:pt x="335" y="310"/>
                  </a:lnTo>
                  <a:lnTo>
                    <a:pt x="300" y="184"/>
                  </a:lnTo>
                  <a:close/>
                  <a:moveTo>
                    <a:pt x="323" y="0"/>
                  </a:moveTo>
                  <a:lnTo>
                    <a:pt x="330" y="0"/>
                  </a:lnTo>
                  <a:lnTo>
                    <a:pt x="345" y="1"/>
                  </a:lnTo>
                  <a:lnTo>
                    <a:pt x="359" y="6"/>
                  </a:lnTo>
                  <a:lnTo>
                    <a:pt x="371" y="14"/>
                  </a:lnTo>
                  <a:lnTo>
                    <a:pt x="382" y="28"/>
                  </a:lnTo>
                  <a:lnTo>
                    <a:pt x="390" y="46"/>
                  </a:lnTo>
                  <a:lnTo>
                    <a:pt x="511" y="470"/>
                  </a:lnTo>
                  <a:lnTo>
                    <a:pt x="514" y="484"/>
                  </a:lnTo>
                  <a:lnTo>
                    <a:pt x="512" y="496"/>
                  </a:lnTo>
                  <a:lnTo>
                    <a:pt x="508" y="511"/>
                  </a:lnTo>
                  <a:lnTo>
                    <a:pt x="501" y="525"/>
                  </a:lnTo>
                  <a:lnTo>
                    <a:pt x="491" y="538"/>
                  </a:lnTo>
                  <a:lnTo>
                    <a:pt x="477" y="548"/>
                  </a:lnTo>
                  <a:lnTo>
                    <a:pt x="461" y="553"/>
                  </a:lnTo>
                  <a:lnTo>
                    <a:pt x="445" y="556"/>
                  </a:lnTo>
                  <a:lnTo>
                    <a:pt x="427" y="553"/>
                  </a:lnTo>
                  <a:lnTo>
                    <a:pt x="413" y="546"/>
                  </a:lnTo>
                  <a:lnTo>
                    <a:pt x="400" y="534"/>
                  </a:lnTo>
                  <a:lnTo>
                    <a:pt x="394" y="520"/>
                  </a:lnTo>
                  <a:lnTo>
                    <a:pt x="367" y="426"/>
                  </a:lnTo>
                  <a:lnTo>
                    <a:pt x="165" y="426"/>
                  </a:lnTo>
                  <a:lnTo>
                    <a:pt x="114" y="519"/>
                  </a:lnTo>
                  <a:lnTo>
                    <a:pt x="102" y="534"/>
                  </a:lnTo>
                  <a:lnTo>
                    <a:pt x="87" y="546"/>
                  </a:lnTo>
                  <a:lnTo>
                    <a:pt x="70" y="553"/>
                  </a:lnTo>
                  <a:lnTo>
                    <a:pt x="54" y="556"/>
                  </a:lnTo>
                  <a:lnTo>
                    <a:pt x="37" y="555"/>
                  </a:lnTo>
                  <a:lnTo>
                    <a:pt x="23" y="548"/>
                  </a:lnTo>
                  <a:lnTo>
                    <a:pt x="12" y="538"/>
                  </a:lnTo>
                  <a:lnTo>
                    <a:pt x="12" y="538"/>
                  </a:lnTo>
                  <a:lnTo>
                    <a:pt x="4" y="525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4" y="484"/>
                  </a:lnTo>
                  <a:lnTo>
                    <a:pt x="9" y="470"/>
                  </a:lnTo>
                  <a:lnTo>
                    <a:pt x="249" y="46"/>
                  </a:lnTo>
                  <a:lnTo>
                    <a:pt x="262" y="28"/>
                  </a:lnTo>
                  <a:lnTo>
                    <a:pt x="279" y="14"/>
                  </a:lnTo>
                  <a:lnTo>
                    <a:pt x="299" y="2"/>
                  </a:lnTo>
                  <a:lnTo>
                    <a:pt x="323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9"/>
            <p:cNvSpPr>
              <a:spLocks/>
            </p:cNvSpPr>
            <p:nvPr userDrawn="1"/>
          </p:nvSpPr>
          <p:spPr bwMode="auto">
            <a:xfrm>
              <a:off x="2276475" y="2730501"/>
              <a:ext cx="153987" cy="163513"/>
            </a:xfrm>
            <a:custGeom>
              <a:avLst/>
              <a:gdLst>
                <a:gd name="T0" fmla="*/ 142 w 291"/>
                <a:gd name="T1" fmla="*/ 0 h 308"/>
                <a:gd name="T2" fmla="*/ 283 w 291"/>
                <a:gd name="T3" fmla="*/ 212 h 308"/>
                <a:gd name="T4" fmla="*/ 288 w 291"/>
                <a:gd name="T5" fmla="*/ 220 h 308"/>
                <a:gd name="T6" fmla="*/ 291 w 291"/>
                <a:gd name="T7" fmla="*/ 231 h 308"/>
                <a:gd name="T8" fmla="*/ 291 w 291"/>
                <a:gd name="T9" fmla="*/ 248 h 308"/>
                <a:gd name="T10" fmla="*/ 287 w 291"/>
                <a:gd name="T11" fmla="*/ 263 h 308"/>
                <a:gd name="T12" fmla="*/ 280 w 291"/>
                <a:gd name="T13" fmla="*/ 277 h 308"/>
                <a:gd name="T14" fmla="*/ 268 w 291"/>
                <a:gd name="T15" fmla="*/ 290 h 308"/>
                <a:gd name="T16" fmla="*/ 255 w 291"/>
                <a:gd name="T17" fmla="*/ 300 h 308"/>
                <a:gd name="T18" fmla="*/ 240 w 291"/>
                <a:gd name="T19" fmla="*/ 305 h 308"/>
                <a:gd name="T20" fmla="*/ 222 w 291"/>
                <a:gd name="T21" fmla="*/ 308 h 308"/>
                <a:gd name="T22" fmla="*/ 204 w 291"/>
                <a:gd name="T23" fmla="*/ 305 h 308"/>
                <a:gd name="T24" fmla="*/ 189 w 291"/>
                <a:gd name="T25" fmla="*/ 296 h 308"/>
                <a:gd name="T26" fmla="*/ 177 w 291"/>
                <a:gd name="T27" fmla="*/ 284 h 308"/>
                <a:gd name="T28" fmla="*/ 0 w 291"/>
                <a:gd name="T29" fmla="*/ 2 h 308"/>
                <a:gd name="T30" fmla="*/ 142 w 291"/>
                <a:gd name="T31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91" h="308">
                  <a:moveTo>
                    <a:pt x="142" y="0"/>
                  </a:moveTo>
                  <a:lnTo>
                    <a:pt x="283" y="212"/>
                  </a:lnTo>
                  <a:lnTo>
                    <a:pt x="288" y="220"/>
                  </a:lnTo>
                  <a:lnTo>
                    <a:pt x="291" y="231"/>
                  </a:lnTo>
                  <a:lnTo>
                    <a:pt x="291" y="248"/>
                  </a:lnTo>
                  <a:lnTo>
                    <a:pt x="287" y="263"/>
                  </a:lnTo>
                  <a:lnTo>
                    <a:pt x="280" y="277"/>
                  </a:lnTo>
                  <a:lnTo>
                    <a:pt x="268" y="290"/>
                  </a:lnTo>
                  <a:lnTo>
                    <a:pt x="255" y="300"/>
                  </a:lnTo>
                  <a:lnTo>
                    <a:pt x="240" y="305"/>
                  </a:lnTo>
                  <a:lnTo>
                    <a:pt x="222" y="308"/>
                  </a:lnTo>
                  <a:lnTo>
                    <a:pt x="204" y="305"/>
                  </a:lnTo>
                  <a:lnTo>
                    <a:pt x="189" y="296"/>
                  </a:lnTo>
                  <a:lnTo>
                    <a:pt x="177" y="284"/>
                  </a:lnTo>
                  <a:lnTo>
                    <a:pt x="0" y="2"/>
                  </a:lnTo>
                  <a:lnTo>
                    <a:pt x="14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20"/>
            <p:cNvSpPr>
              <a:spLocks noEditPoints="1"/>
            </p:cNvSpPr>
            <p:nvPr userDrawn="1"/>
          </p:nvSpPr>
          <p:spPr bwMode="auto">
            <a:xfrm>
              <a:off x="2195513" y="2600326"/>
              <a:ext cx="260350" cy="293688"/>
            </a:xfrm>
            <a:custGeom>
              <a:avLst/>
              <a:gdLst>
                <a:gd name="T0" fmla="*/ 157 w 491"/>
                <a:gd name="T1" fmla="*/ 241 h 554"/>
                <a:gd name="T2" fmla="*/ 288 w 491"/>
                <a:gd name="T3" fmla="*/ 238 h 554"/>
                <a:gd name="T4" fmla="*/ 338 w 491"/>
                <a:gd name="T5" fmla="*/ 221 h 554"/>
                <a:gd name="T6" fmla="*/ 362 w 491"/>
                <a:gd name="T7" fmla="*/ 196 h 554"/>
                <a:gd name="T8" fmla="*/ 367 w 491"/>
                <a:gd name="T9" fmla="*/ 160 h 554"/>
                <a:gd name="T10" fmla="*/ 355 w 491"/>
                <a:gd name="T11" fmla="*/ 136 h 554"/>
                <a:gd name="T12" fmla="*/ 335 w 491"/>
                <a:gd name="T13" fmla="*/ 126 h 554"/>
                <a:gd name="T14" fmla="*/ 297 w 491"/>
                <a:gd name="T15" fmla="*/ 119 h 554"/>
                <a:gd name="T16" fmla="*/ 173 w 491"/>
                <a:gd name="T17" fmla="*/ 118 h 554"/>
                <a:gd name="T18" fmla="*/ 293 w 491"/>
                <a:gd name="T19" fmla="*/ 0 h 554"/>
                <a:gd name="T20" fmla="*/ 369 w 491"/>
                <a:gd name="T21" fmla="*/ 8 h 554"/>
                <a:gd name="T22" fmla="*/ 426 w 491"/>
                <a:gd name="T23" fmla="*/ 30 h 554"/>
                <a:gd name="T24" fmla="*/ 467 w 491"/>
                <a:gd name="T25" fmla="*/ 67 h 554"/>
                <a:gd name="T26" fmla="*/ 487 w 491"/>
                <a:gd name="T27" fmla="*/ 115 h 554"/>
                <a:gd name="T28" fmla="*/ 489 w 491"/>
                <a:gd name="T29" fmla="*/ 173 h 554"/>
                <a:gd name="T30" fmla="*/ 485 w 491"/>
                <a:gd name="T31" fmla="*/ 197 h 554"/>
                <a:gd name="T32" fmla="*/ 475 w 491"/>
                <a:gd name="T33" fmla="*/ 228 h 554"/>
                <a:gd name="T34" fmla="*/ 456 w 491"/>
                <a:gd name="T35" fmla="*/ 264 h 554"/>
                <a:gd name="T36" fmla="*/ 427 w 491"/>
                <a:gd name="T37" fmla="*/ 299 h 554"/>
                <a:gd name="T38" fmla="*/ 385 w 491"/>
                <a:gd name="T39" fmla="*/ 329 h 554"/>
                <a:gd name="T40" fmla="*/ 330 w 491"/>
                <a:gd name="T41" fmla="*/ 351 h 554"/>
                <a:gd name="T42" fmla="*/ 258 w 491"/>
                <a:gd name="T43" fmla="*/ 358 h 554"/>
                <a:gd name="T44" fmla="*/ 121 w 491"/>
                <a:gd name="T45" fmla="*/ 494 h 554"/>
                <a:gd name="T46" fmla="*/ 108 w 491"/>
                <a:gd name="T47" fmla="*/ 525 h 554"/>
                <a:gd name="T48" fmla="*/ 83 w 491"/>
                <a:gd name="T49" fmla="*/ 546 h 554"/>
                <a:gd name="T50" fmla="*/ 51 w 491"/>
                <a:gd name="T51" fmla="*/ 554 h 554"/>
                <a:gd name="T52" fmla="*/ 23 w 491"/>
                <a:gd name="T53" fmla="*/ 546 h 554"/>
                <a:gd name="T54" fmla="*/ 3 w 491"/>
                <a:gd name="T55" fmla="*/ 525 h 554"/>
                <a:gd name="T56" fmla="*/ 0 w 491"/>
                <a:gd name="T57" fmla="*/ 494 h 554"/>
                <a:gd name="T58" fmla="*/ 65 w 491"/>
                <a:gd name="T59" fmla="*/ 46 h 554"/>
                <a:gd name="T60" fmla="*/ 84 w 491"/>
                <a:gd name="T61" fmla="*/ 19 h 554"/>
                <a:gd name="T62" fmla="*/ 113 w 491"/>
                <a:gd name="T63" fmla="*/ 3 h 5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91" h="554">
                  <a:moveTo>
                    <a:pt x="173" y="118"/>
                  </a:moveTo>
                  <a:lnTo>
                    <a:pt x="157" y="241"/>
                  </a:lnTo>
                  <a:lnTo>
                    <a:pt x="255" y="241"/>
                  </a:lnTo>
                  <a:lnTo>
                    <a:pt x="288" y="238"/>
                  </a:lnTo>
                  <a:lnTo>
                    <a:pt x="315" y="232"/>
                  </a:lnTo>
                  <a:lnTo>
                    <a:pt x="338" y="221"/>
                  </a:lnTo>
                  <a:lnTo>
                    <a:pt x="353" y="210"/>
                  </a:lnTo>
                  <a:lnTo>
                    <a:pt x="362" y="196"/>
                  </a:lnTo>
                  <a:lnTo>
                    <a:pt x="367" y="178"/>
                  </a:lnTo>
                  <a:lnTo>
                    <a:pt x="367" y="160"/>
                  </a:lnTo>
                  <a:lnTo>
                    <a:pt x="364" y="146"/>
                  </a:lnTo>
                  <a:lnTo>
                    <a:pt x="355" y="136"/>
                  </a:lnTo>
                  <a:lnTo>
                    <a:pt x="347" y="131"/>
                  </a:lnTo>
                  <a:lnTo>
                    <a:pt x="335" y="126"/>
                  </a:lnTo>
                  <a:lnTo>
                    <a:pt x="319" y="122"/>
                  </a:lnTo>
                  <a:lnTo>
                    <a:pt x="297" y="119"/>
                  </a:lnTo>
                  <a:lnTo>
                    <a:pt x="269" y="118"/>
                  </a:lnTo>
                  <a:lnTo>
                    <a:pt x="173" y="118"/>
                  </a:lnTo>
                  <a:close/>
                  <a:moveTo>
                    <a:pt x="129" y="0"/>
                  </a:moveTo>
                  <a:lnTo>
                    <a:pt x="293" y="0"/>
                  </a:lnTo>
                  <a:lnTo>
                    <a:pt x="333" y="3"/>
                  </a:lnTo>
                  <a:lnTo>
                    <a:pt x="369" y="8"/>
                  </a:lnTo>
                  <a:lnTo>
                    <a:pt x="401" y="17"/>
                  </a:lnTo>
                  <a:lnTo>
                    <a:pt x="426" y="30"/>
                  </a:lnTo>
                  <a:lnTo>
                    <a:pt x="449" y="46"/>
                  </a:lnTo>
                  <a:lnTo>
                    <a:pt x="467" y="67"/>
                  </a:lnTo>
                  <a:lnTo>
                    <a:pt x="480" y="90"/>
                  </a:lnTo>
                  <a:lnTo>
                    <a:pt x="487" y="115"/>
                  </a:lnTo>
                  <a:lnTo>
                    <a:pt x="491" y="142"/>
                  </a:lnTo>
                  <a:lnTo>
                    <a:pt x="489" y="173"/>
                  </a:lnTo>
                  <a:lnTo>
                    <a:pt x="487" y="183"/>
                  </a:lnTo>
                  <a:lnTo>
                    <a:pt x="485" y="197"/>
                  </a:lnTo>
                  <a:lnTo>
                    <a:pt x="480" y="211"/>
                  </a:lnTo>
                  <a:lnTo>
                    <a:pt x="475" y="228"/>
                  </a:lnTo>
                  <a:lnTo>
                    <a:pt x="466" y="246"/>
                  </a:lnTo>
                  <a:lnTo>
                    <a:pt x="456" y="264"/>
                  </a:lnTo>
                  <a:lnTo>
                    <a:pt x="443" y="282"/>
                  </a:lnTo>
                  <a:lnTo>
                    <a:pt x="427" y="299"/>
                  </a:lnTo>
                  <a:lnTo>
                    <a:pt x="408" y="315"/>
                  </a:lnTo>
                  <a:lnTo>
                    <a:pt x="385" y="329"/>
                  </a:lnTo>
                  <a:lnTo>
                    <a:pt x="360" y="342"/>
                  </a:lnTo>
                  <a:lnTo>
                    <a:pt x="330" y="351"/>
                  </a:lnTo>
                  <a:lnTo>
                    <a:pt x="296" y="357"/>
                  </a:lnTo>
                  <a:lnTo>
                    <a:pt x="258" y="358"/>
                  </a:lnTo>
                  <a:lnTo>
                    <a:pt x="140" y="358"/>
                  </a:lnTo>
                  <a:lnTo>
                    <a:pt x="121" y="494"/>
                  </a:lnTo>
                  <a:lnTo>
                    <a:pt x="116" y="511"/>
                  </a:lnTo>
                  <a:lnTo>
                    <a:pt x="108" y="525"/>
                  </a:lnTo>
                  <a:lnTo>
                    <a:pt x="97" y="537"/>
                  </a:lnTo>
                  <a:lnTo>
                    <a:pt x="83" y="546"/>
                  </a:lnTo>
                  <a:lnTo>
                    <a:pt x="67" y="553"/>
                  </a:lnTo>
                  <a:lnTo>
                    <a:pt x="51" y="554"/>
                  </a:lnTo>
                  <a:lnTo>
                    <a:pt x="35" y="553"/>
                  </a:lnTo>
                  <a:lnTo>
                    <a:pt x="23" y="546"/>
                  </a:lnTo>
                  <a:lnTo>
                    <a:pt x="11" y="536"/>
                  </a:lnTo>
                  <a:lnTo>
                    <a:pt x="3" y="525"/>
                  </a:lnTo>
                  <a:lnTo>
                    <a:pt x="0" y="509"/>
                  </a:lnTo>
                  <a:lnTo>
                    <a:pt x="0" y="494"/>
                  </a:lnTo>
                  <a:lnTo>
                    <a:pt x="61" y="62"/>
                  </a:lnTo>
                  <a:lnTo>
                    <a:pt x="65" y="46"/>
                  </a:lnTo>
                  <a:lnTo>
                    <a:pt x="72" y="32"/>
                  </a:lnTo>
                  <a:lnTo>
                    <a:pt x="84" y="19"/>
                  </a:lnTo>
                  <a:lnTo>
                    <a:pt x="98" y="9"/>
                  </a:lnTo>
                  <a:lnTo>
                    <a:pt x="113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21"/>
            <p:cNvSpPr>
              <a:spLocks/>
            </p:cNvSpPr>
            <p:nvPr userDrawn="1"/>
          </p:nvSpPr>
          <p:spPr bwMode="auto">
            <a:xfrm>
              <a:off x="2460625" y="2600326"/>
              <a:ext cx="244475" cy="292100"/>
            </a:xfrm>
            <a:custGeom>
              <a:avLst/>
              <a:gdLst>
                <a:gd name="T0" fmla="*/ 129 w 462"/>
                <a:gd name="T1" fmla="*/ 0 h 550"/>
                <a:gd name="T2" fmla="*/ 412 w 462"/>
                <a:gd name="T3" fmla="*/ 0 h 550"/>
                <a:gd name="T4" fmla="*/ 427 w 462"/>
                <a:gd name="T5" fmla="*/ 3 h 550"/>
                <a:gd name="T6" fmla="*/ 440 w 462"/>
                <a:gd name="T7" fmla="*/ 8 h 550"/>
                <a:gd name="T8" fmla="*/ 452 w 462"/>
                <a:gd name="T9" fmla="*/ 18 h 550"/>
                <a:gd name="T10" fmla="*/ 459 w 462"/>
                <a:gd name="T11" fmla="*/ 30 h 550"/>
                <a:gd name="T12" fmla="*/ 462 w 462"/>
                <a:gd name="T13" fmla="*/ 44 h 550"/>
                <a:gd name="T14" fmla="*/ 462 w 462"/>
                <a:gd name="T15" fmla="*/ 59 h 550"/>
                <a:gd name="T16" fmla="*/ 458 w 462"/>
                <a:gd name="T17" fmla="*/ 76 h 550"/>
                <a:gd name="T18" fmla="*/ 450 w 462"/>
                <a:gd name="T19" fmla="*/ 90 h 550"/>
                <a:gd name="T20" fmla="*/ 439 w 462"/>
                <a:gd name="T21" fmla="*/ 101 h 550"/>
                <a:gd name="T22" fmla="*/ 425 w 462"/>
                <a:gd name="T23" fmla="*/ 110 h 550"/>
                <a:gd name="T24" fmla="*/ 411 w 462"/>
                <a:gd name="T25" fmla="*/ 115 h 550"/>
                <a:gd name="T26" fmla="*/ 395 w 462"/>
                <a:gd name="T27" fmla="*/ 118 h 550"/>
                <a:gd name="T28" fmla="*/ 173 w 462"/>
                <a:gd name="T29" fmla="*/ 118 h 550"/>
                <a:gd name="T30" fmla="*/ 159 w 462"/>
                <a:gd name="T31" fmla="*/ 216 h 550"/>
                <a:gd name="T32" fmla="*/ 356 w 462"/>
                <a:gd name="T33" fmla="*/ 216 h 550"/>
                <a:gd name="T34" fmla="*/ 371 w 462"/>
                <a:gd name="T35" fmla="*/ 219 h 550"/>
                <a:gd name="T36" fmla="*/ 384 w 462"/>
                <a:gd name="T37" fmla="*/ 224 h 550"/>
                <a:gd name="T38" fmla="*/ 395 w 462"/>
                <a:gd name="T39" fmla="*/ 234 h 550"/>
                <a:gd name="T40" fmla="*/ 403 w 462"/>
                <a:gd name="T41" fmla="*/ 246 h 550"/>
                <a:gd name="T42" fmla="*/ 407 w 462"/>
                <a:gd name="T43" fmla="*/ 260 h 550"/>
                <a:gd name="T44" fmla="*/ 407 w 462"/>
                <a:gd name="T45" fmla="*/ 275 h 550"/>
                <a:gd name="T46" fmla="*/ 402 w 462"/>
                <a:gd name="T47" fmla="*/ 292 h 550"/>
                <a:gd name="T48" fmla="*/ 394 w 462"/>
                <a:gd name="T49" fmla="*/ 306 h 550"/>
                <a:gd name="T50" fmla="*/ 383 w 462"/>
                <a:gd name="T51" fmla="*/ 317 h 550"/>
                <a:gd name="T52" fmla="*/ 370 w 462"/>
                <a:gd name="T53" fmla="*/ 326 h 550"/>
                <a:gd name="T54" fmla="*/ 355 w 462"/>
                <a:gd name="T55" fmla="*/ 331 h 550"/>
                <a:gd name="T56" fmla="*/ 339 w 462"/>
                <a:gd name="T57" fmla="*/ 334 h 550"/>
                <a:gd name="T58" fmla="*/ 143 w 462"/>
                <a:gd name="T59" fmla="*/ 334 h 550"/>
                <a:gd name="T60" fmla="*/ 129 w 462"/>
                <a:gd name="T61" fmla="*/ 434 h 550"/>
                <a:gd name="T62" fmla="*/ 351 w 462"/>
                <a:gd name="T63" fmla="*/ 434 h 550"/>
                <a:gd name="T64" fmla="*/ 366 w 462"/>
                <a:gd name="T65" fmla="*/ 435 h 550"/>
                <a:gd name="T66" fmla="*/ 379 w 462"/>
                <a:gd name="T67" fmla="*/ 441 h 550"/>
                <a:gd name="T68" fmla="*/ 390 w 462"/>
                <a:gd name="T69" fmla="*/ 450 h 550"/>
                <a:gd name="T70" fmla="*/ 398 w 462"/>
                <a:gd name="T71" fmla="*/ 463 h 550"/>
                <a:gd name="T72" fmla="*/ 402 w 462"/>
                <a:gd name="T73" fmla="*/ 477 h 550"/>
                <a:gd name="T74" fmla="*/ 402 w 462"/>
                <a:gd name="T75" fmla="*/ 493 h 550"/>
                <a:gd name="T76" fmla="*/ 397 w 462"/>
                <a:gd name="T77" fmla="*/ 508 h 550"/>
                <a:gd name="T78" fmla="*/ 389 w 462"/>
                <a:gd name="T79" fmla="*/ 522 h 550"/>
                <a:gd name="T80" fmla="*/ 378 w 462"/>
                <a:gd name="T81" fmla="*/ 534 h 550"/>
                <a:gd name="T82" fmla="*/ 365 w 462"/>
                <a:gd name="T83" fmla="*/ 544 h 550"/>
                <a:gd name="T84" fmla="*/ 349 w 462"/>
                <a:gd name="T85" fmla="*/ 549 h 550"/>
                <a:gd name="T86" fmla="*/ 334 w 462"/>
                <a:gd name="T87" fmla="*/ 550 h 550"/>
                <a:gd name="T88" fmla="*/ 52 w 462"/>
                <a:gd name="T89" fmla="*/ 550 h 550"/>
                <a:gd name="T90" fmla="*/ 37 w 462"/>
                <a:gd name="T91" fmla="*/ 549 h 550"/>
                <a:gd name="T92" fmla="*/ 23 w 462"/>
                <a:gd name="T93" fmla="*/ 542 h 550"/>
                <a:gd name="T94" fmla="*/ 11 w 462"/>
                <a:gd name="T95" fmla="*/ 534 h 550"/>
                <a:gd name="T96" fmla="*/ 3 w 462"/>
                <a:gd name="T97" fmla="*/ 521 h 550"/>
                <a:gd name="T98" fmla="*/ 0 w 462"/>
                <a:gd name="T99" fmla="*/ 507 h 550"/>
                <a:gd name="T100" fmla="*/ 1 w 462"/>
                <a:gd name="T101" fmla="*/ 490 h 550"/>
                <a:gd name="T102" fmla="*/ 61 w 462"/>
                <a:gd name="T103" fmla="*/ 62 h 550"/>
                <a:gd name="T104" fmla="*/ 65 w 462"/>
                <a:gd name="T105" fmla="*/ 46 h 550"/>
                <a:gd name="T106" fmla="*/ 72 w 462"/>
                <a:gd name="T107" fmla="*/ 32 h 550"/>
                <a:gd name="T108" fmla="*/ 84 w 462"/>
                <a:gd name="T109" fmla="*/ 19 h 550"/>
                <a:gd name="T110" fmla="*/ 98 w 462"/>
                <a:gd name="T111" fmla="*/ 9 h 550"/>
                <a:gd name="T112" fmla="*/ 113 w 462"/>
                <a:gd name="T113" fmla="*/ 3 h 550"/>
                <a:gd name="T114" fmla="*/ 129 w 462"/>
                <a:gd name="T115" fmla="*/ 0 h 5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62" h="550">
                  <a:moveTo>
                    <a:pt x="129" y="0"/>
                  </a:moveTo>
                  <a:lnTo>
                    <a:pt x="412" y="0"/>
                  </a:lnTo>
                  <a:lnTo>
                    <a:pt x="427" y="3"/>
                  </a:lnTo>
                  <a:lnTo>
                    <a:pt x="440" y="8"/>
                  </a:lnTo>
                  <a:lnTo>
                    <a:pt x="452" y="18"/>
                  </a:lnTo>
                  <a:lnTo>
                    <a:pt x="459" y="30"/>
                  </a:lnTo>
                  <a:lnTo>
                    <a:pt x="462" y="44"/>
                  </a:lnTo>
                  <a:lnTo>
                    <a:pt x="462" y="59"/>
                  </a:lnTo>
                  <a:lnTo>
                    <a:pt x="458" y="76"/>
                  </a:lnTo>
                  <a:lnTo>
                    <a:pt x="450" y="90"/>
                  </a:lnTo>
                  <a:lnTo>
                    <a:pt x="439" y="101"/>
                  </a:lnTo>
                  <a:lnTo>
                    <a:pt x="425" y="110"/>
                  </a:lnTo>
                  <a:lnTo>
                    <a:pt x="411" y="115"/>
                  </a:lnTo>
                  <a:lnTo>
                    <a:pt x="395" y="118"/>
                  </a:lnTo>
                  <a:lnTo>
                    <a:pt x="173" y="118"/>
                  </a:lnTo>
                  <a:lnTo>
                    <a:pt x="159" y="216"/>
                  </a:lnTo>
                  <a:lnTo>
                    <a:pt x="356" y="216"/>
                  </a:lnTo>
                  <a:lnTo>
                    <a:pt x="371" y="219"/>
                  </a:lnTo>
                  <a:lnTo>
                    <a:pt x="384" y="224"/>
                  </a:lnTo>
                  <a:lnTo>
                    <a:pt x="395" y="234"/>
                  </a:lnTo>
                  <a:lnTo>
                    <a:pt x="403" y="246"/>
                  </a:lnTo>
                  <a:lnTo>
                    <a:pt x="407" y="260"/>
                  </a:lnTo>
                  <a:lnTo>
                    <a:pt x="407" y="275"/>
                  </a:lnTo>
                  <a:lnTo>
                    <a:pt x="402" y="292"/>
                  </a:lnTo>
                  <a:lnTo>
                    <a:pt x="394" y="306"/>
                  </a:lnTo>
                  <a:lnTo>
                    <a:pt x="383" y="317"/>
                  </a:lnTo>
                  <a:lnTo>
                    <a:pt x="370" y="326"/>
                  </a:lnTo>
                  <a:lnTo>
                    <a:pt x="355" y="331"/>
                  </a:lnTo>
                  <a:lnTo>
                    <a:pt x="339" y="334"/>
                  </a:lnTo>
                  <a:lnTo>
                    <a:pt x="143" y="334"/>
                  </a:lnTo>
                  <a:lnTo>
                    <a:pt x="129" y="434"/>
                  </a:lnTo>
                  <a:lnTo>
                    <a:pt x="351" y="434"/>
                  </a:lnTo>
                  <a:lnTo>
                    <a:pt x="366" y="435"/>
                  </a:lnTo>
                  <a:lnTo>
                    <a:pt x="379" y="441"/>
                  </a:lnTo>
                  <a:lnTo>
                    <a:pt x="390" y="450"/>
                  </a:lnTo>
                  <a:lnTo>
                    <a:pt x="398" y="463"/>
                  </a:lnTo>
                  <a:lnTo>
                    <a:pt x="402" y="477"/>
                  </a:lnTo>
                  <a:lnTo>
                    <a:pt x="402" y="493"/>
                  </a:lnTo>
                  <a:lnTo>
                    <a:pt x="397" y="508"/>
                  </a:lnTo>
                  <a:lnTo>
                    <a:pt x="389" y="522"/>
                  </a:lnTo>
                  <a:lnTo>
                    <a:pt x="378" y="534"/>
                  </a:lnTo>
                  <a:lnTo>
                    <a:pt x="365" y="544"/>
                  </a:lnTo>
                  <a:lnTo>
                    <a:pt x="349" y="549"/>
                  </a:lnTo>
                  <a:lnTo>
                    <a:pt x="334" y="550"/>
                  </a:lnTo>
                  <a:lnTo>
                    <a:pt x="52" y="550"/>
                  </a:lnTo>
                  <a:lnTo>
                    <a:pt x="37" y="549"/>
                  </a:lnTo>
                  <a:lnTo>
                    <a:pt x="23" y="542"/>
                  </a:lnTo>
                  <a:lnTo>
                    <a:pt x="11" y="534"/>
                  </a:lnTo>
                  <a:lnTo>
                    <a:pt x="3" y="521"/>
                  </a:lnTo>
                  <a:lnTo>
                    <a:pt x="0" y="507"/>
                  </a:lnTo>
                  <a:lnTo>
                    <a:pt x="1" y="490"/>
                  </a:lnTo>
                  <a:lnTo>
                    <a:pt x="61" y="62"/>
                  </a:lnTo>
                  <a:lnTo>
                    <a:pt x="65" y="46"/>
                  </a:lnTo>
                  <a:lnTo>
                    <a:pt x="72" y="32"/>
                  </a:lnTo>
                  <a:lnTo>
                    <a:pt x="84" y="19"/>
                  </a:lnTo>
                  <a:lnTo>
                    <a:pt x="98" y="9"/>
                  </a:lnTo>
                  <a:lnTo>
                    <a:pt x="113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92" name="Title 2"/>
          <p:cNvSpPr>
            <a:spLocks noGrp="1"/>
          </p:cNvSpPr>
          <p:nvPr>
            <p:ph type="title"/>
          </p:nvPr>
        </p:nvSpPr>
        <p:spPr>
          <a:xfrm>
            <a:off x="461079" y="4718050"/>
            <a:ext cx="8208468" cy="1141943"/>
          </a:xfrm>
        </p:spPr>
        <p:txBody>
          <a:bodyPr>
            <a:normAutofit/>
          </a:bodyPr>
          <a:lstStyle>
            <a:lvl1pPr algn="l">
              <a:defRPr sz="4200" b="1">
                <a:solidFill>
                  <a:sysClr val="windowText" lastClr="0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63155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 photo inse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Rectangle 58"/>
          <p:cNvSpPr/>
          <p:nvPr/>
        </p:nvSpPr>
        <p:spPr>
          <a:xfrm>
            <a:off x="8101283" y="3957726"/>
            <a:ext cx="3678739" cy="22345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53" name="Rectangle 52"/>
          <p:cNvSpPr/>
          <p:nvPr/>
        </p:nvSpPr>
        <p:spPr>
          <a:xfrm>
            <a:off x="438773" y="3957726"/>
            <a:ext cx="3678739" cy="22345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56" name="Rectangle 55"/>
          <p:cNvSpPr/>
          <p:nvPr/>
        </p:nvSpPr>
        <p:spPr>
          <a:xfrm>
            <a:off x="4270028" y="3957726"/>
            <a:ext cx="3678739" cy="22345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5" name="Rectangle 4"/>
          <p:cNvSpPr/>
          <p:nvPr/>
        </p:nvSpPr>
        <p:spPr>
          <a:xfrm>
            <a:off x="2397101" y="1536922"/>
            <a:ext cx="3678739" cy="22345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33" name="Picture Placeholder 8"/>
          <p:cNvSpPr>
            <a:spLocks noGrp="1"/>
          </p:cNvSpPr>
          <p:nvPr>
            <p:ph type="pic" sz="quarter" idx="10" hasCustomPrompt="1"/>
          </p:nvPr>
        </p:nvSpPr>
        <p:spPr>
          <a:xfrm>
            <a:off x="2511761" y="1668705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81" name="Picture Placeholder 8"/>
          <p:cNvSpPr>
            <a:spLocks noGrp="1"/>
          </p:cNvSpPr>
          <p:nvPr>
            <p:ph type="pic" sz="quarter" idx="11" hasCustomPrompt="1"/>
          </p:nvPr>
        </p:nvSpPr>
        <p:spPr>
          <a:xfrm>
            <a:off x="8304406" y="4084988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82" name="Picture Placeholder 8"/>
          <p:cNvSpPr>
            <a:spLocks noGrp="1"/>
          </p:cNvSpPr>
          <p:nvPr>
            <p:ph type="pic" sz="quarter" idx="12" hasCustomPrompt="1"/>
          </p:nvPr>
        </p:nvSpPr>
        <p:spPr>
          <a:xfrm>
            <a:off x="4443606" y="4084988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42" name="Picture Placeholder 8"/>
          <p:cNvSpPr>
            <a:spLocks noGrp="1"/>
          </p:cNvSpPr>
          <p:nvPr>
            <p:ph type="pic" sz="quarter" idx="13" hasCustomPrompt="1"/>
          </p:nvPr>
        </p:nvSpPr>
        <p:spPr>
          <a:xfrm>
            <a:off x="521398" y="4084988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45" name="Text Placeholder 97"/>
          <p:cNvSpPr>
            <a:spLocks noGrp="1"/>
          </p:cNvSpPr>
          <p:nvPr>
            <p:ph type="body" sz="quarter" idx="14" hasCustomPrompt="1"/>
          </p:nvPr>
        </p:nvSpPr>
        <p:spPr>
          <a:xfrm>
            <a:off x="3372832" y="1667047"/>
            <a:ext cx="2703008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/>
            </a:lvl1pPr>
          </a:lstStyle>
          <a:p>
            <a:pPr lvl="0"/>
            <a:r>
              <a:rPr lang="en-US" dirty="0" smtClean="0"/>
              <a:t>Title</a:t>
            </a:r>
          </a:p>
        </p:txBody>
      </p:sp>
      <p:sp>
        <p:nvSpPr>
          <p:cNvPr id="46" name="Text Placeholder 97"/>
          <p:cNvSpPr>
            <a:spLocks noGrp="1"/>
          </p:cNvSpPr>
          <p:nvPr>
            <p:ph type="body" sz="quarter" idx="15" hasCustomPrompt="1"/>
          </p:nvPr>
        </p:nvSpPr>
        <p:spPr>
          <a:xfrm>
            <a:off x="3372832" y="2400553"/>
            <a:ext cx="2703008" cy="1433726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endParaRPr lang="en-US" sz="1066" baseline="0" dirty="0" smtClean="0">
              <a:solidFill>
                <a:srgbClr val="4D4D4D"/>
              </a:solidFill>
            </a:endParaRPr>
          </a:p>
        </p:txBody>
      </p:sp>
      <p:sp>
        <p:nvSpPr>
          <p:cNvPr id="54" name="Text Placeholder 97"/>
          <p:cNvSpPr>
            <a:spLocks noGrp="1"/>
          </p:cNvSpPr>
          <p:nvPr>
            <p:ph type="body" sz="quarter" idx="16" hasCustomPrompt="1"/>
          </p:nvPr>
        </p:nvSpPr>
        <p:spPr>
          <a:xfrm>
            <a:off x="1395605" y="4087851"/>
            <a:ext cx="2703008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/>
            </a:lvl1pPr>
          </a:lstStyle>
          <a:p>
            <a:pPr lvl="0"/>
            <a:r>
              <a:rPr lang="en-US" dirty="0" smtClean="0"/>
              <a:t>Title</a:t>
            </a:r>
          </a:p>
        </p:txBody>
      </p:sp>
      <p:sp>
        <p:nvSpPr>
          <p:cNvPr id="55" name="Text Placeholder 97"/>
          <p:cNvSpPr>
            <a:spLocks noGrp="1"/>
          </p:cNvSpPr>
          <p:nvPr>
            <p:ph type="body" sz="quarter" idx="17" hasCustomPrompt="1"/>
          </p:nvPr>
        </p:nvSpPr>
        <p:spPr>
          <a:xfrm>
            <a:off x="1395605" y="4848126"/>
            <a:ext cx="2703008" cy="1433726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endParaRPr lang="en-US" sz="1066" baseline="0" dirty="0" smtClean="0">
              <a:solidFill>
                <a:srgbClr val="4D4D4D"/>
              </a:solidFill>
            </a:endParaRPr>
          </a:p>
        </p:txBody>
      </p:sp>
      <p:sp>
        <p:nvSpPr>
          <p:cNvPr id="57" name="Text Placeholder 97"/>
          <p:cNvSpPr>
            <a:spLocks noGrp="1"/>
          </p:cNvSpPr>
          <p:nvPr>
            <p:ph type="body" sz="quarter" idx="18" hasCustomPrompt="1"/>
          </p:nvPr>
        </p:nvSpPr>
        <p:spPr>
          <a:xfrm>
            <a:off x="5277621" y="4087851"/>
            <a:ext cx="2703008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/>
            </a:lvl1pPr>
          </a:lstStyle>
          <a:p>
            <a:pPr lvl="0"/>
            <a:r>
              <a:rPr lang="en-US" dirty="0" smtClean="0"/>
              <a:t>Title</a:t>
            </a:r>
          </a:p>
        </p:txBody>
      </p:sp>
      <p:sp>
        <p:nvSpPr>
          <p:cNvPr id="58" name="Text Placeholder 97"/>
          <p:cNvSpPr>
            <a:spLocks noGrp="1"/>
          </p:cNvSpPr>
          <p:nvPr>
            <p:ph type="body" sz="quarter" idx="19" hasCustomPrompt="1"/>
          </p:nvPr>
        </p:nvSpPr>
        <p:spPr>
          <a:xfrm>
            <a:off x="5277621" y="4848126"/>
            <a:ext cx="2703008" cy="1433726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endParaRPr lang="en-US" sz="1066" baseline="0" dirty="0" smtClean="0">
              <a:solidFill>
                <a:srgbClr val="4D4D4D"/>
              </a:solidFill>
            </a:endParaRPr>
          </a:p>
        </p:txBody>
      </p:sp>
      <p:sp>
        <p:nvSpPr>
          <p:cNvPr id="60" name="Text Placeholder 97"/>
          <p:cNvSpPr>
            <a:spLocks noGrp="1"/>
          </p:cNvSpPr>
          <p:nvPr>
            <p:ph type="body" sz="quarter" idx="20" hasCustomPrompt="1"/>
          </p:nvPr>
        </p:nvSpPr>
        <p:spPr>
          <a:xfrm>
            <a:off x="9077013" y="4087851"/>
            <a:ext cx="2703008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/>
            </a:lvl1pPr>
          </a:lstStyle>
          <a:p>
            <a:pPr lvl="0"/>
            <a:r>
              <a:rPr lang="en-US" dirty="0" smtClean="0"/>
              <a:t>Title</a:t>
            </a:r>
          </a:p>
        </p:txBody>
      </p:sp>
      <p:sp>
        <p:nvSpPr>
          <p:cNvPr id="61" name="Text Placeholder 97"/>
          <p:cNvSpPr>
            <a:spLocks noGrp="1"/>
          </p:cNvSpPr>
          <p:nvPr>
            <p:ph type="body" sz="quarter" idx="21" hasCustomPrompt="1"/>
          </p:nvPr>
        </p:nvSpPr>
        <p:spPr>
          <a:xfrm>
            <a:off x="9077013" y="4848126"/>
            <a:ext cx="2703008" cy="1433726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endParaRPr lang="en-US" sz="1066" baseline="0" dirty="0" smtClean="0">
              <a:solidFill>
                <a:srgbClr val="4D4D4D"/>
              </a:solidFill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6204184" y="1536922"/>
            <a:ext cx="3678739" cy="22345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63" name="Picture Placeholder 8"/>
          <p:cNvSpPr>
            <a:spLocks noGrp="1"/>
          </p:cNvSpPr>
          <p:nvPr>
            <p:ph type="pic" sz="quarter" idx="22" hasCustomPrompt="1"/>
          </p:nvPr>
        </p:nvSpPr>
        <p:spPr>
          <a:xfrm>
            <a:off x="6318843" y="1670943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64" name="Text Placeholder 97"/>
          <p:cNvSpPr>
            <a:spLocks noGrp="1"/>
          </p:cNvSpPr>
          <p:nvPr>
            <p:ph type="body" sz="quarter" idx="23" hasCustomPrompt="1"/>
          </p:nvPr>
        </p:nvSpPr>
        <p:spPr>
          <a:xfrm>
            <a:off x="7179915" y="1669285"/>
            <a:ext cx="2703008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/>
            </a:lvl1pPr>
          </a:lstStyle>
          <a:p>
            <a:pPr lvl="0"/>
            <a:r>
              <a:rPr lang="en-US" dirty="0" smtClean="0"/>
              <a:t>Title</a:t>
            </a:r>
          </a:p>
        </p:txBody>
      </p:sp>
      <p:sp>
        <p:nvSpPr>
          <p:cNvPr id="65" name="Text Placeholder 97"/>
          <p:cNvSpPr>
            <a:spLocks noGrp="1"/>
          </p:cNvSpPr>
          <p:nvPr>
            <p:ph type="body" sz="quarter" idx="24" hasCustomPrompt="1"/>
          </p:nvPr>
        </p:nvSpPr>
        <p:spPr>
          <a:xfrm>
            <a:off x="7179915" y="2402791"/>
            <a:ext cx="2703008" cy="1433726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endParaRPr lang="en-US" sz="1066" baseline="0" dirty="0" smtClean="0">
              <a:solidFill>
                <a:srgbClr val="4D4D4D"/>
              </a:solidFill>
            </a:endParaRPr>
          </a:p>
        </p:txBody>
      </p:sp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95729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Boxes without Top Pat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418502" y="1601382"/>
            <a:ext cx="3628565" cy="4189026"/>
          </a:xfrm>
          <a:prstGeom prst="rect">
            <a:avLst/>
          </a:prstGeom>
          <a:ln>
            <a:noFill/>
          </a:ln>
        </p:spPr>
        <p:txBody>
          <a:bodyPr>
            <a:normAutofit/>
          </a:bodyPr>
          <a:lstStyle>
            <a:lvl1pPr marL="0" marR="0" indent="0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>
                  <a:lumMod val="50000"/>
                </a:schemeClr>
              </a:buClr>
              <a:buSzTx/>
              <a:buFont typeface="Arial" panose="020B0604020202020204" pitchFamily="34" charset="0"/>
              <a:buNone/>
              <a:tabLst/>
              <a:defRPr sz="2131">
                <a:solidFill>
                  <a:srgbClr val="4D4D4D"/>
                </a:solidFill>
              </a:defRPr>
            </a:lvl1pPr>
            <a:lvl2pPr marL="989684" indent="-380648">
              <a:buClr>
                <a:schemeClr val="bg2">
                  <a:lumMod val="50000"/>
                </a:schemeClr>
              </a:buClr>
              <a:buFont typeface="Arial" panose="020B0604020202020204" pitchFamily="34" charset="0"/>
              <a:buChar char="•"/>
              <a:defRPr sz="1865">
                <a:solidFill>
                  <a:srgbClr val="4D4D4D"/>
                </a:solidFill>
              </a:defRPr>
            </a:lvl2pPr>
            <a:lvl3pPr marL="1598720" indent="-380648">
              <a:buClr>
                <a:schemeClr val="bg2">
                  <a:lumMod val="50000"/>
                </a:schemeClr>
              </a:buClr>
              <a:buFont typeface="Arial" panose="020B0604020202020204" pitchFamily="34" charset="0"/>
              <a:buChar char="•"/>
              <a:defRPr sz="1865">
                <a:solidFill>
                  <a:srgbClr val="4D4D4D"/>
                </a:solidFill>
              </a:defRPr>
            </a:lvl3pPr>
          </a:lstStyle>
          <a:p>
            <a:pPr marL="456777" marR="0" lvl="0" indent="-456777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DB813"/>
              </a:buClr>
              <a:buSzTx/>
              <a:buFont typeface="Times" pitchFamily="18" charset="0"/>
              <a:buChar char="•"/>
              <a:tabLst/>
              <a:defRPr/>
            </a:pPr>
            <a:r>
              <a:rPr lang="en-US" dirty="0" smtClean="0"/>
              <a:t>Click to edit Master text styles (Arial 18 </a:t>
            </a:r>
            <a:r>
              <a:rPr lang="en-US" dirty="0" err="1" smtClean="0"/>
              <a:t>p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4287768" y="1601382"/>
            <a:ext cx="3628565" cy="4189026"/>
          </a:xfrm>
          <a:prstGeom prst="rect">
            <a:avLst/>
          </a:prstGeom>
          <a:ln>
            <a:noFill/>
          </a:ln>
        </p:spPr>
        <p:txBody>
          <a:bodyPr>
            <a:normAutofit/>
          </a:bodyPr>
          <a:lstStyle>
            <a:lvl1pPr marL="0" marR="0" indent="0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Tx/>
              <a:buFontTx/>
              <a:buNone/>
              <a:tabLst/>
              <a:defRPr sz="2131">
                <a:solidFill>
                  <a:srgbClr val="4D4D4D"/>
                </a:solidFill>
              </a:defRPr>
            </a:lvl1pPr>
            <a:lvl2pPr marL="989684" indent="-380648">
              <a:buClr>
                <a:srgbClr val="4D4D4D"/>
              </a:buClr>
              <a:buFont typeface="Arial" panose="020B0604020202020204" pitchFamily="34" charset="0"/>
              <a:buChar char="•"/>
              <a:defRPr sz="2131">
                <a:solidFill>
                  <a:srgbClr val="4D4D4D"/>
                </a:solidFill>
              </a:defRPr>
            </a:lvl2pPr>
            <a:lvl3pPr marL="1218072" indent="0">
              <a:buClr>
                <a:srgbClr val="4D4D4D"/>
              </a:buClr>
              <a:buFontTx/>
              <a:buNone/>
              <a:defRPr sz="2131">
                <a:solidFill>
                  <a:srgbClr val="4D4D4D"/>
                </a:solidFill>
              </a:defRPr>
            </a:lvl3pPr>
          </a:lstStyle>
          <a:p>
            <a:pPr marL="456777" marR="0" lvl="0" indent="-456777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DB813"/>
              </a:buClr>
              <a:buSzTx/>
              <a:buFont typeface="Times" pitchFamily="18" charset="0"/>
              <a:buChar char="•"/>
              <a:tabLst/>
              <a:defRPr/>
            </a:pPr>
            <a:r>
              <a:rPr lang="en-US" dirty="0" smtClean="0"/>
              <a:t>Click to edit Master text styles (Arial 18 </a:t>
            </a:r>
            <a:r>
              <a:rPr lang="en-US" dirty="0" err="1" smtClean="0"/>
              <a:t>p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8157035" y="1601382"/>
            <a:ext cx="3628565" cy="4189026"/>
          </a:xfrm>
          <a:prstGeom prst="rect">
            <a:avLst/>
          </a:prstGeom>
          <a:ln>
            <a:noFill/>
          </a:ln>
        </p:spPr>
        <p:txBody>
          <a:bodyPr>
            <a:normAutofit/>
          </a:bodyPr>
          <a:lstStyle>
            <a:lvl1pPr marL="0" marR="0" indent="0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DB813"/>
              </a:buClr>
              <a:buSzTx/>
              <a:buFontTx/>
              <a:buNone/>
              <a:tabLst/>
              <a:defRPr sz="2131">
                <a:solidFill>
                  <a:srgbClr val="4D4D4D"/>
                </a:solidFill>
              </a:defRPr>
            </a:lvl1pPr>
            <a:lvl2pPr marL="609036" indent="0">
              <a:buClr>
                <a:srgbClr val="4D4D4D"/>
              </a:buClr>
              <a:buFontTx/>
              <a:buNone/>
              <a:defRPr sz="2131">
                <a:solidFill>
                  <a:srgbClr val="4D4D4D"/>
                </a:solidFill>
              </a:defRPr>
            </a:lvl2pPr>
            <a:lvl3pPr marL="1218072" indent="0">
              <a:buClr>
                <a:srgbClr val="4D4D4D"/>
              </a:buClr>
              <a:buFontTx/>
              <a:buNone/>
              <a:defRPr sz="2131">
                <a:solidFill>
                  <a:srgbClr val="4D4D4D"/>
                </a:solidFill>
              </a:defRPr>
            </a:lvl3pPr>
          </a:lstStyle>
          <a:p>
            <a:pPr marL="456777" marR="0" lvl="0" indent="-456777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DB813"/>
              </a:buClr>
              <a:buSzTx/>
              <a:buFont typeface="Times" pitchFamily="18" charset="0"/>
              <a:buChar char="•"/>
              <a:tabLst/>
              <a:defRPr/>
            </a:pPr>
            <a:r>
              <a:rPr lang="en-US" dirty="0" smtClean="0"/>
              <a:t>Click to edit Master text styles (Arial 18 </a:t>
            </a:r>
            <a:r>
              <a:rPr lang="en-US" dirty="0" err="1" smtClean="0"/>
              <a:t>p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308060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Boxes without Top Pat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406400" y="1595303"/>
            <a:ext cx="5534411" cy="2341227"/>
          </a:xfrm>
          <a:prstGeom prst="rect">
            <a:avLst/>
          </a:prstGeom>
          <a:ln>
            <a:noFill/>
          </a:ln>
        </p:spPr>
        <p:txBody>
          <a:bodyPr>
            <a:normAutofit/>
          </a:bodyPr>
          <a:lstStyle>
            <a:lvl1pPr marL="0" marR="0" indent="0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Tx/>
              <a:buFont typeface="Times" pitchFamily="18" charset="0"/>
              <a:buNone/>
              <a:tabLst/>
              <a:defRPr sz="2398">
                <a:solidFill>
                  <a:srgbClr val="4D4D4D"/>
                </a:solidFill>
              </a:defRPr>
            </a:lvl1pPr>
            <a:lvl2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2pPr>
            <a:lvl3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3pPr>
          </a:lstStyle>
          <a:p>
            <a:pPr marL="456777" marR="0" lvl="0" indent="-456777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DB813"/>
              </a:buClr>
              <a:buSzTx/>
              <a:buFont typeface="Times" pitchFamily="18" charset="0"/>
              <a:buChar char="•"/>
              <a:tabLst/>
              <a:defRPr/>
            </a:pPr>
            <a:r>
              <a:rPr lang="en-US" dirty="0" smtClean="0"/>
              <a:t>Click to edit Master text styles (Arial 16 </a:t>
            </a:r>
            <a:r>
              <a:rPr lang="en-US" dirty="0" err="1" smtClean="0"/>
              <a:t>p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6243371" y="1595303"/>
            <a:ext cx="5534411" cy="2341227"/>
          </a:xfrm>
          <a:prstGeom prst="rect">
            <a:avLst/>
          </a:prstGeom>
          <a:ln>
            <a:noFill/>
          </a:ln>
        </p:spPr>
        <p:txBody>
          <a:bodyPr>
            <a:normAutofit/>
          </a:bodyPr>
          <a:lstStyle>
            <a:lvl1pPr marL="0" marR="0" indent="0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Tx/>
              <a:buFont typeface="Times" pitchFamily="18" charset="0"/>
              <a:buNone/>
              <a:tabLst/>
              <a:defRPr sz="2398">
                <a:solidFill>
                  <a:srgbClr val="4D4D4D"/>
                </a:solidFill>
              </a:defRPr>
            </a:lvl1pPr>
            <a:lvl2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2pPr>
            <a:lvl3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3pPr>
          </a:lstStyle>
          <a:p>
            <a:pPr marL="456777" marR="0" lvl="0" indent="-456777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DB813"/>
              </a:buClr>
              <a:buSzTx/>
              <a:buFont typeface="Times" pitchFamily="18" charset="0"/>
              <a:buChar char="•"/>
              <a:tabLst/>
              <a:defRPr/>
            </a:pPr>
            <a:r>
              <a:rPr lang="en-US" dirty="0" smtClean="0"/>
              <a:t>Click to edit Master text styles (Arial 16 </a:t>
            </a:r>
            <a:r>
              <a:rPr lang="en-US" dirty="0" err="1" smtClean="0"/>
              <a:t>p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406400" y="4031018"/>
            <a:ext cx="5534411" cy="2497309"/>
          </a:xfrm>
          <a:prstGeom prst="rect">
            <a:avLst/>
          </a:prstGeom>
          <a:ln>
            <a:noFill/>
          </a:ln>
        </p:spPr>
        <p:txBody>
          <a:bodyPr/>
          <a:lstStyle>
            <a:lvl1pPr marL="0" marR="0" indent="0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Tx/>
              <a:buFont typeface="Times" pitchFamily="18" charset="0"/>
              <a:buNone/>
              <a:tabLst/>
              <a:defRPr sz="2398">
                <a:solidFill>
                  <a:srgbClr val="4D4D4D"/>
                </a:solidFill>
              </a:defRPr>
            </a:lvl1pPr>
            <a:lvl2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2pPr>
            <a:lvl3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6243371" y="4024429"/>
            <a:ext cx="5534411" cy="2497309"/>
          </a:xfrm>
          <a:prstGeom prst="rect">
            <a:avLst/>
          </a:prstGeom>
          <a:ln>
            <a:noFill/>
          </a:ln>
        </p:spPr>
        <p:txBody>
          <a:bodyPr/>
          <a:lstStyle>
            <a:lvl1pPr marL="0" marR="0" indent="0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Tx/>
              <a:buFont typeface="Times" pitchFamily="18" charset="0"/>
              <a:buNone/>
              <a:tabLst/>
              <a:defRPr sz="2398">
                <a:solidFill>
                  <a:srgbClr val="4D4D4D"/>
                </a:solidFill>
              </a:defRPr>
            </a:lvl1pPr>
            <a:lvl2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2pPr>
            <a:lvl3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153989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out Background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8"/>
          <p:cNvSpPr>
            <a:spLocks noGrp="1"/>
          </p:cNvSpPr>
          <p:nvPr>
            <p:ph type="pic" sz="quarter" idx="10"/>
          </p:nvPr>
        </p:nvSpPr>
        <p:spPr>
          <a:xfrm>
            <a:off x="406400" y="1093891"/>
            <a:ext cx="11379200" cy="48006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398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10195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hart without Background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2865120" y="0"/>
            <a:ext cx="9326880" cy="6616006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5" name="Chart Placeholder 4"/>
          <p:cNvSpPr>
            <a:spLocks noGrp="1"/>
          </p:cNvSpPr>
          <p:nvPr>
            <p:ph type="chart" sz="quarter" idx="11"/>
          </p:nvPr>
        </p:nvSpPr>
        <p:spPr>
          <a:xfrm>
            <a:off x="3073400" y="1105465"/>
            <a:ext cx="8573935" cy="5234949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398"/>
            </a:lvl1pPr>
          </a:lstStyle>
          <a:p>
            <a:r>
              <a:rPr lang="en-US" dirty="0" smtClean="0"/>
              <a:t>Click icon to add chart</a:t>
            </a:r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073400" y="356631"/>
            <a:ext cx="6186025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52" name="Group 4"/>
          <p:cNvGrpSpPr>
            <a:grpSpLocks noChangeAspect="1"/>
          </p:cNvGrpSpPr>
          <p:nvPr userDrawn="1"/>
        </p:nvGrpSpPr>
        <p:grpSpPr bwMode="auto">
          <a:xfrm>
            <a:off x="10765766" y="152177"/>
            <a:ext cx="1257954" cy="676946"/>
            <a:chOff x="301" y="1068"/>
            <a:chExt cx="1403" cy="755"/>
          </a:xfrm>
        </p:grpSpPr>
        <p:sp>
          <p:nvSpPr>
            <p:cNvPr id="53" name="Freeform 6"/>
            <p:cNvSpPr>
              <a:spLocks/>
            </p:cNvSpPr>
            <p:nvPr userDrawn="1"/>
          </p:nvSpPr>
          <p:spPr bwMode="auto">
            <a:xfrm>
              <a:off x="806" y="1068"/>
              <a:ext cx="169" cy="474"/>
            </a:xfrm>
            <a:custGeom>
              <a:avLst/>
              <a:gdLst>
                <a:gd name="T0" fmla="*/ 368 w 507"/>
                <a:gd name="T1" fmla="*/ 0 h 1423"/>
                <a:gd name="T2" fmla="*/ 400 w 507"/>
                <a:gd name="T3" fmla="*/ 4 h 1423"/>
                <a:gd name="T4" fmla="*/ 429 w 507"/>
                <a:gd name="T5" fmla="*/ 14 h 1423"/>
                <a:gd name="T6" fmla="*/ 455 w 507"/>
                <a:gd name="T7" fmla="*/ 31 h 1423"/>
                <a:gd name="T8" fmla="*/ 476 w 507"/>
                <a:gd name="T9" fmla="*/ 51 h 1423"/>
                <a:gd name="T10" fmla="*/ 493 w 507"/>
                <a:gd name="T11" fmla="*/ 77 h 1423"/>
                <a:gd name="T12" fmla="*/ 503 w 507"/>
                <a:gd name="T13" fmla="*/ 105 h 1423"/>
                <a:gd name="T14" fmla="*/ 507 w 507"/>
                <a:gd name="T15" fmla="*/ 136 h 1423"/>
                <a:gd name="T16" fmla="*/ 504 w 507"/>
                <a:gd name="T17" fmla="*/ 167 h 1423"/>
                <a:gd name="T18" fmla="*/ 276 w 507"/>
                <a:gd name="T19" fmla="*/ 1311 h 1423"/>
                <a:gd name="T20" fmla="*/ 268 w 507"/>
                <a:gd name="T21" fmla="*/ 1338 h 1423"/>
                <a:gd name="T22" fmla="*/ 255 w 507"/>
                <a:gd name="T23" fmla="*/ 1362 h 1423"/>
                <a:gd name="T24" fmla="*/ 237 w 507"/>
                <a:gd name="T25" fmla="*/ 1383 h 1423"/>
                <a:gd name="T26" fmla="*/ 217 w 507"/>
                <a:gd name="T27" fmla="*/ 1399 h 1423"/>
                <a:gd name="T28" fmla="*/ 194 w 507"/>
                <a:gd name="T29" fmla="*/ 1412 h 1423"/>
                <a:gd name="T30" fmla="*/ 167 w 507"/>
                <a:gd name="T31" fmla="*/ 1421 h 1423"/>
                <a:gd name="T32" fmla="*/ 139 w 507"/>
                <a:gd name="T33" fmla="*/ 1423 h 1423"/>
                <a:gd name="T34" fmla="*/ 108 w 507"/>
                <a:gd name="T35" fmla="*/ 1420 h 1423"/>
                <a:gd name="T36" fmla="*/ 79 w 507"/>
                <a:gd name="T37" fmla="*/ 1409 h 1423"/>
                <a:gd name="T38" fmla="*/ 53 w 507"/>
                <a:gd name="T39" fmla="*/ 1393 h 1423"/>
                <a:gd name="T40" fmla="*/ 32 w 507"/>
                <a:gd name="T41" fmla="*/ 1372 h 1423"/>
                <a:gd name="T42" fmla="*/ 15 w 507"/>
                <a:gd name="T43" fmla="*/ 1347 h 1423"/>
                <a:gd name="T44" fmla="*/ 5 w 507"/>
                <a:gd name="T45" fmla="*/ 1319 h 1423"/>
                <a:gd name="T46" fmla="*/ 0 w 507"/>
                <a:gd name="T47" fmla="*/ 1288 h 1423"/>
                <a:gd name="T48" fmla="*/ 2 w 507"/>
                <a:gd name="T49" fmla="*/ 1256 h 1423"/>
                <a:gd name="T50" fmla="*/ 231 w 507"/>
                <a:gd name="T51" fmla="*/ 113 h 1423"/>
                <a:gd name="T52" fmla="*/ 240 w 507"/>
                <a:gd name="T53" fmla="*/ 86 h 1423"/>
                <a:gd name="T54" fmla="*/ 253 w 507"/>
                <a:gd name="T55" fmla="*/ 61 h 1423"/>
                <a:gd name="T56" fmla="*/ 269 w 507"/>
                <a:gd name="T57" fmla="*/ 41 h 1423"/>
                <a:gd name="T58" fmla="*/ 291 w 507"/>
                <a:gd name="T59" fmla="*/ 24 h 1423"/>
                <a:gd name="T60" fmla="*/ 314 w 507"/>
                <a:gd name="T61" fmla="*/ 11 h 1423"/>
                <a:gd name="T62" fmla="*/ 341 w 507"/>
                <a:gd name="T63" fmla="*/ 3 h 1423"/>
                <a:gd name="T64" fmla="*/ 368 w 507"/>
                <a:gd name="T65" fmla="*/ 0 h 1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507" h="1423">
                  <a:moveTo>
                    <a:pt x="368" y="0"/>
                  </a:moveTo>
                  <a:lnTo>
                    <a:pt x="400" y="4"/>
                  </a:lnTo>
                  <a:lnTo>
                    <a:pt x="429" y="14"/>
                  </a:lnTo>
                  <a:lnTo>
                    <a:pt x="455" y="31"/>
                  </a:lnTo>
                  <a:lnTo>
                    <a:pt x="476" y="51"/>
                  </a:lnTo>
                  <a:lnTo>
                    <a:pt x="493" y="77"/>
                  </a:lnTo>
                  <a:lnTo>
                    <a:pt x="503" y="105"/>
                  </a:lnTo>
                  <a:lnTo>
                    <a:pt x="507" y="136"/>
                  </a:lnTo>
                  <a:lnTo>
                    <a:pt x="504" y="167"/>
                  </a:lnTo>
                  <a:lnTo>
                    <a:pt x="276" y="1311"/>
                  </a:lnTo>
                  <a:lnTo>
                    <a:pt x="268" y="1338"/>
                  </a:lnTo>
                  <a:lnTo>
                    <a:pt x="255" y="1362"/>
                  </a:lnTo>
                  <a:lnTo>
                    <a:pt x="237" y="1383"/>
                  </a:lnTo>
                  <a:lnTo>
                    <a:pt x="217" y="1399"/>
                  </a:lnTo>
                  <a:lnTo>
                    <a:pt x="194" y="1412"/>
                  </a:lnTo>
                  <a:lnTo>
                    <a:pt x="167" y="1421"/>
                  </a:lnTo>
                  <a:lnTo>
                    <a:pt x="139" y="1423"/>
                  </a:lnTo>
                  <a:lnTo>
                    <a:pt x="108" y="1420"/>
                  </a:lnTo>
                  <a:lnTo>
                    <a:pt x="79" y="1409"/>
                  </a:lnTo>
                  <a:lnTo>
                    <a:pt x="53" y="1393"/>
                  </a:lnTo>
                  <a:lnTo>
                    <a:pt x="32" y="1372"/>
                  </a:lnTo>
                  <a:lnTo>
                    <a:pt x="15" y="1347"/>
                  </a:lnTo>
                  <a:lnTo>
                    <a:pt x="5" y="1319"/>
                  </a:lnTo>
                  <a:lnTo>
                    <a:pt x="0" y="1288"/>
                  </a:lnTo>
                  <a:lnTo>
                    <a:pt x="2" y="1256"/>
                  </a:lnTo>
                  <a:lnTo>
                    <a:pt x="231" y="113"/>
                  </a:lnTo>
                  <a:lnTo>
                    <a:pt x="240" y="86"/>
                  </a:lnTo>
                  <a:lnTo>
                    <a:pt x="253" y="61"/>
                  </a:lnTo>
                  <a:lnTo>
                    <a:pt x="269" y="41"/>
                  </a:lnTo>
                  <a:lnTo>
                    <a:pt x="291" y="24"/>
                  </a:lnTo>
                  <a:lnTo>
                    <a:pt x="314" y="11"/>
                  </a:lnTo>
                  <a:lnTo>
                    <a:pt x="341" y="3"/>
                  </a:lnTo>
                  <a:lnTo>
                    <a:pt x="368" y="0"/>
                  </a:lnTo>
                  <a:close/>
                </a:path>
              </a:pathLst>
            </a:custGeom>
            <a:solidFill>
              <a:srgbClr val="0D4D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Freeform 7"/>
            <p:cNvSpPr>
              <a:spLocks/>
            </p:cNvSpPr>
            <p:nvPr userDrawn="1"/>
          </p:nvSpPr>
          <p:spPr bwMode="auto">
            <a:xfrm>
              <a:off x="1043" y="1187"/>
              <a:ext cx="145" cy="355"/>
            </a:xfrm>
            <a:custGeom>
              <a:avLst/>
              <a:gdLst>
                <a:gd name="T0" fmla="*/ 297 w 436"/>
                <a:gd name="T1" fmla="*/ 0 h 1067"/>
                <a:gd name="T2" fmla="*/ 329 w 436"/>
                <a:gd name="T3" fmla="*/ 3 h 1067"/>
                <a:gd name="T4" fmla="*/ 358 w 436"/>
                <a:gd name="T5" fmla="*/ 14 h 1067"/>
                <a:gd name="T6" fmla="*/ 383 w 436"/>
                <a:gd name="T7" fmla="*/ 30 h 1067"/>
                <a:gd name="T8" fmla="*/ 404 w 436"/>
                <a:gd name="T9" fmla="*/ 51 h 1067"/>
                <a:gd name="T10" fmla="*/ 421 w 436"/>
                <a:gd name="T11" fmla="*/ 76 h 1067"/>
                <a:gd name="T12" fmla="*/ 432 w 436"/>
                <a:gd name="T13" fmla="*/ 104 h 1067"/>
                <a:gd name="T14" fmla="*/ 436 w 436"/>
                <a:gd name="T15" fmla="*/ 135 h 1067"/>
                <a:gd name="T16" fmla="*/ 433 w 436"/>
                <a:gd name="T17" fmla="*/ 167 h 1067"/>
                <a:gd name="T18" fmla="*/ 276 w 436"/>
                <a:gd name="T19" fmla="*/ 955 h 1067"/>
                <a:gd name="T20" fmla="*/ 267 w 436"/>
                <a:gd name="T21" fmla="*/ 982 h 1067"/>
                <a:gd name="T22" fmla="*/ 254 w 436"/>
                <a:gd name="T23" fmla="*/ 1006 h 1067"/>
                <a:gd name="T24" fmla="*/ 238 w 436"/>
                <a:gd name="T25" fmla="*/ 1027 h 1067"/>
                <a:gd name="T26" fmla="*/ 216 w 436"/>
                <a:gd name="T27" fmla="*/ 1043 h 1067"/>
                <a:gd name="T28" fmla="*/ 193 w 436"/>
                <a:gd name="T29" fmla="*/ 1056 h 1067"/>
                <a:gd name="T30" fmla="*/ 168 w 436"/>
                <a:gd name="T31" fmla="*/ 1065 h 1067"/>
                <a:gd name="T32" fmla="*/ 140 w 436"/>
                <a:gd name="T33" fmla="*/ 1067 h 1067"/>
                <a:gd name="T34" fmla="*/ 108 w 436"/>
                <a:gd name="T35" fmla="*/ 1064 h 1067"/>
                <a:gd name="T36" fmla="*/ 78 w 436"/>
                <a:gd name="T37" fmla="*/ 1053 h 1067"/>
                <a:gd name="T38" fmla="*/ 53 w 436"/>
                <a:gd name="T39" fmla="*/ 1037 h 1067"/>
                <a:gd name="T40" fmla="*/ 31 w 436"/>
                <a:gd name="T41" fmla="*/ 1016 h 1067"/>
                <a:gd name="T42" fmla="*/ 16 w 436"/>
                <a:gd name="T43" fmla="*/ 991 h 1067"/>
                <a:gd name="T44" fmla="*/ 4 w 436"/>
                <a:gd name="T45" fmla="*/ 963 h 1067"/>
                <a:gd name="T46" fmla="*/ 0 w 436"/>
                <a:gd name="T47" fmla="*/ 932 h 1067"/>
                <a:gd name="T48" fmla="*/ 3 w 436"/>
                <a:gd name="T49" fmla="*/ 900 h 1067"/>
                <a:gd name="T50" fmla="*/ 160 w 436"/>
                <a:gd name="T51" fmla="*/ 112 h 1067"/>
                <a:gd name="T52" fmla="*/ 168 w 436"/>
                <a:gd name="T53" fmla="*/ 85 h 1067"/>
                <a:gd name="T54" fmla="*/ 182 w 436"/>
                <a:gd name="T55" fmla="*/ 61 h 1067"/>
                <a:gd name="T56" fmla="*/ 198 w 436"/>
                <a:gd name="T57" fmla="*/ 40 h 1067"/>
                <a:gd name="T58" fmla="*/ 219 w 436"/>
                <a:gd name="T59" fmla="*/ 24 h 1067"/>
                <a:gd name="T60" fmla="*/ 243 w 436"/>
                <a:gd name="T61" fmla="*/ 11 h 1067"/>
                <a:gd name="T62" fmla="*/ 269 w 436"/>
                <a:gd name="T63" fmla="*/ 3 h 1067"/>
                <a:gd name="T64" fmla="*/ 297 w 436"/>
                <a:gd name="T65" fmla="*/ 0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436" h="1067">
                  <a:moveTo>
                    <a:pt x="297" y="0"/>
                  </a:moveTo>
                  <a:lnTo>
                    <a:pt x="329" y="3"/>
                  </a:lnTo>
                  <a:lnTo>
                    <a:pt x="358" y="14"/>
                  </a:lnTo>
                  <a:lnTo>
                    <a:pt x="383" y="30"/>
                  </a:lnTo>
                  <a:lnTo>
                    <a:pt x="404" y="51"/>
                  </a:lnTo>
                  <a:lnTo>
                    <a:pt x="421" y="76"/>
                  </a:lnTo>
                  <a:lnTo>
                    <a:pt x="432" y="104"/>
                  </a:lnTo>
                  <a:lnTo>
                    <a:pt x="436" y="135"/>
                  </a:lnTo>
                  <a:lnTo>
                    <a:pt x="433" y="167"/>
                  </a:lnTo>
                  <a:lnTo>
                    <a:pt x="276" y="955"/>
                  </a:lnTo>
                  <a:lnTo>
                    <a:pt x="267" y="982"/>
                  </a:lnTo>
                  <a:lnTo>
                    <a:pt x="254" y="1006"/>
                  </a:lnTo>
                  <a:lnTo>
                    <a:pt x="238" y="1027"/>
                  </a:lnTo>
                  <a:lnTo>
                    <a:pt x="216" y="1043"/>
                  </a:lnTo>
                  <a:lnTo>
                    <a:pt x="193" y="1056"/>
                  </a:lnTo>
                  <a:lnTo>
                    <a:pt x="168" y="1065"/>
                  </a:lnTo>
                  <a:lnTo>
                    <a:pt x="140" y="1067"/>
                  </a:lnTo>
                  <a:lnTo>
                    <a:pt x="108" y="1064"/>
                  </a:lnTo>
                  <a:lnTo>
                    <a:pt x="78" y="1053"/>
                  </a:lnTo>
                  <a:lnTo>
                    <a:pt x="53" y="1037"/>
                  </a:lnTo>
                  <a:lnTo>
                    <a:pt x="31" y="1016"/>
                  </a:lnTo>
                  <a:lnTo>
                    <a:pt x="16" y="991"/>
                  </a:lnTo>
                  <a:lnTo>
                    <a:pt x="4" y="963"/>
                  </a:lnTo>
                  <a:lnTo>
                    <a:pt x="0" y="932"/>
                  </a:lnTo>
                  <a:lnTo>
                    <a:pt x="3" y="900"/>
                  </a:lnTo>
                  <a:lnTo>
                    <a:pt x="160" y="112"/>
                  </a:lnTo>
                  <a:lnTo>
                    <a:pt x="168" y="85"/>
                  </a:lnTo>
                  <a:lnTo>
                    <a:pt x="182" y="61"/>
                  </a:lnTo>
                  <a:lnTo>
                    <a:pt x="198" y="40"/>
                  </a:lnTo>
                  <a:lnTo>
                    <a:pt x="219" y="24"/>
                  </a:lnTo>
                  <a:lnTo>
                    <a:pt x="243" y="11"/>
                  </a:lnTo>
                  <a:lnTo>
                    <a:pt x="269" y="3"/>
                  </a:lnTo>
                  <a:lnTo>
                    <a:pt x="297" y="0"/>
                  </a:lnTo>
                  <a:close/>
                </a:path>
              </a:pathLst>
            </a:custGeom>
            <a:solidFill>
              <a:srgbClr val="0D4D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Freeform 8"/>
            <p:cNvSpPr>
              <a:spLocks/>
            </p:cNvSpPr>
            <p:nvPr userDrawn="1"/>
          </p:nvSpPr>
          <p:spPr bwMode="auto">
            <a:xfrm>
              <a:off x="1161" y="1447"/>
              <a:ext cx="95" cy="95"/>
            </a:xfrm>
            <a:custGeom>
              <a:avLst/>
              <a:gdLst>
                <a:gd name="T0" fmla="*/ 143 w 285"/>
                <a:gd name="T1" fmla="*/ 0 h 285"/>
                <a:gd name="T2" fmla="*/ 175 w 285"/>
                <a:gd name="T3" fmla="*/ 4 h 285"/>
                <a:gd name="T4" fmla="*/ 206 w 285"/>
                <a:gd name="T5" fmla="*/ 16 h 285"/>
                <a:gd name="T6" fmla="*/ 232 w 285"/>
                <a:gd name="T7" fmla="*/ 32 h 285"/>
                <a:gd name="T8" fmla="*/ 255 w 285"/>
                <a:gd name="T9" fmla="*/ 54 h 285"/>
                <a:gd name="T10" fmla="*/ 271 w 285"/>
                <a:gd name="T11" fmla="*/ 81 h 285"/>
                <a:gd name="T12" fmla="*/ 281 w 285"/>
                <a:gd name="T13" fmla="*/ 110 h 285"/>
                <a:gd name="T14" fmla="*/ 285 w 285"/>
                <a:gd name="T15" fmla="*/ 143 h 285"/>
                <a:gd name="T16" fmla="*/ 281 w 285"/>
                <a:gd name="T17" fmla="*/ 175 h 285"/>
                <a:gd name="T18" fmla="*/ 271 w 285"/>
                <a:gd name="T19" fmla="*/ 206 h 285"/>
                <a:gd name="T20" fmla="*/ 255 w 285"/>
                <a:gd name="T21" fmla="*/ 232 h 285"/>
                <a:gd name="T22" fmla="*/ 232 w 285"/>
                <a:gd name="T23" fmla="*/ 253 h 285"/>
                <a:gd name="T24" fmla="*/ 206 w 285"/>
                <a:gd name="T25" fmla="*/ 271 h 285"/>
                <a:gd name="T26" fmla="*/ 175 w 285"/>
                <a:gd name="T27" fmla="*/ 282 h 285"/>
                <a:gd name="T28" fmla="*/ 143 w 285"/>
                <a:gd name="T29" fmla="*/ 285 h 285"/>
                <a:gd name="T30" fmla="*/ 110 w 285"/>
                <a:gd name="T31" fmla="*/ 282 h 285"/>
                <a:gd name="T32" fmla="*/ 81 w 285"/>
                <a:gd name="T33" fmla="*/ 271 h 285"/>
                <a:gd name="T34" fmla="*/ 54 w 285"/>
                <a:gd name="T35" fmla="*/ 253 h 285"/>
                <a:gd name="T36" fmla="*/ 32 w 285"/>
                <a:gd name="T37" fmla="*/ 232 h 285"/>
                <a:gd name="T38" fmla="*/ 16 w 285"/>
                <a:gd name="T39" fmla="*/ 206 h 285"/>
                <a:gd name="T40" fmla="*/ 4 w 285"/>
                <a:gd name="T41" fmla="*/ 175 h 285"/>
                <a:gd name="T42" fmla="*/ 0 w 285"/>
                <a:gd name="T43" fmla="*/ 143 h 285"/>
                <a:gd name="T44" fmla="*/ 4 w 285"/>
                <a:gd name="T45" fmla="*/ 110 h 285"/>
                <a:gd name="T46" fmla="*/ 16 w 285"/>
                <a:gd name="T47" fmla="*/ 81 h 285"/>
                <a:gd name="T48" fmla="*/ 32 w 285"/>
                <a:gd name="T49" fmla="*/ 54 h 285"/>
                <a:gd name="T50" fmla="*/ 54 w 285"/>
                <a:gd name="T51" fmla="*/ 32 h 285"/>
                <a:gd name="T52" fmla="*/ 81 w 285"/>
                <a:gd name="T53" fmla="*/ 16 h 285"/>
                <a:gd name="T54" fmla="*/ 110 w 285"/>
                <a:gd name="T55" fmla="*/ 4 h 285"/>
                <a:gd name="T56" fmla="*/ 143 w 285"/>
                <a:gd name="T57" fmla="*/ 0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85" h="285">
                  <a:moveTo>
                    <a:pt x="143" y="0"/>
                  </a:moveTo>
                  <a:lnTo>
                    <a:pt x="175" y="4"/>
                  </a:lnTo>
                  <a:lnTo>
                    <a:pt x="206" y="16"/>
                  </a:lnTo>
                  <a:lnTo>
                    <a:pt x="232" y="32"/>
                  </a:lnTo>
                  <a:lnTo>
                    <a:pt x="255" y="54"/>
                  </a:lnTo>
                  <a:lnTo>
                    <a:pt x="271" y="81"/>
                  </a:lnTo>
                  <a:lnTo>
                    <a:pt x="281" y="110"/>
                  </a:lnTo>
                  <a:lnTo>
                    <a:pt x="285" y="143"/>
                  </a:lnTo>
                  <a:lnTo>
                    <a:pt x="281" y="175"/>
                  </a:lnTo>
                  <a:lnTo>
                    <a:pt x="271" y="206"/>
                  </a:lnTo>
                  <a:lnTo>
                    <a:pt x="255" y="232"/>
                  </a:lnTo>
                  <a:lnTo>
                    <a:pt x="232" y="253"/>
                  </a:lnTo>
                  <a:lnTo>
                    <a:pt x="206" y="271"/>
                  </a:lnTo>
                  <a:lnTo>
                    <a:pt x="175" y="282"/>
                  </a:lnTo>
                  <a:lnTo>
                    <a:pt x="143" y="285"/>
                  </a:lnTo>
                  <a:lnTo>
                    <a:pt x="110" y="282"/>
                  </a:lnTo>
                  <a:lnTo>
                    <a:pt x="81" y="271"/>
                  </a:lnTo>
                  <a:lnTo>
                    <a:pt x="54" y="253"/>
                  </a:lnTo>
                  <a:lnTo>
                    <a:pt x="32" y="232"/>
                  </a:lnTo>
                  <a:lnTo>
                    <a:pt x="16" y="206"/>
                  </a:lnTo>
                  <a:lnTo>
                    <a:pt x="4" y="175"/>
                  </a:lnTo>
                  <a:lnTo>
                    <a:pt x="0" y="143"/>
                  </a:lnTo>
                  <a:lnTo>
                    <a:pt x="4" y="110"/>
                  </a:lnTo>
                  <a:lnTo>
                    <a:pt x="16" y="81"/>
                  </a:lnTo>
                  <a:lnTo>
                    <a:pt x="32" y="54"/>
                  </a:lnTo>
                  <a:lnTo>
                    <a:pt x="54" y="32"/>
                  </a:lnTo>
                  <a:lnTo>
                    <a:pt x="81" y="16"/>
                  </a:lnTo>
                  <a:lnTo>
                    <a:pt x="110" y="4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FB00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9"/>
            <p:cNvSpPr>
              <a:spLocks/>
            </p:cNvSpPr>
            <p:nvPr userDrawn="1"/>
          </p:nvSpPr>
          <p:spPr bwMode="auto">
            <a:xfrm>
              <a:off x="1118" y="1068"/>
              <a:ext cx="95" cy="95"/>
            </a:xfrm>
            <a:custGeom>
              <a:avLst/>
              <a:gdLst>
                <a:gd name="T0" fmla="*/ 143 w 285"/>
                <a:gd name="T1" fmla="*/ 0 h 284"/>
                <a:gd name="T2" fmla="*/ 175 w 285"/>
                <a:gd name="T3" fmla="*/ 4 h 284"/>
                <a:gd name="T4" fmla="*/ 206 w 285"/>
                <a:gd name="T5" fmla="*/ 14 h 284"/>
                <a:gd name="T6" fmla="*/ 231 w 285"/>
                <a:gd name="T7" fmla="*/ 31 h 284"/>
                <a:gd name="T8" fmla="*/ 254 w 285"/>
                <a:gd name="T9" fmla="*/ 53 h 284"/>
                <a:gd name="T10" fmla="*/ 271 w 285"/>
                <a:gd name="T11" fmla="*/ 80 h 284"/>
                <a:gd name="T12" fmla="*/ 281 w 285"/>
                <a:gd name="T13" fmla="*/ 109 h 284"/>
                <a:gd name="T14" fmla="*/ 285 w 285"/>
                <a:gd name="T15" fmla="*/ 142 h 284"/>
                <a:gd name="T16" fmla="*/ 281 w 285"/>
                <a:gd name="T17" fmla="*/ 174 h 284"/>
                <a:gd name="T18" fmla="*/ 271 w 285"/>
                <a:gd name="T19" fmla="*/ 205 h 284"/>
                <a:gd name="T20" fmla="*/ 254 w 285"/>
                <a:gd name="T21" fmla="*/ 230 h 284"/>
                <a:gd name="T22" fmla="*/ 231 w 285"/>
                <a:gd name="T23" fmla="*/ 253 h 284"/>
                <a:gd name="T24" fmla="*/ 206 w 285"/>
                <a:gd name="T25" fmla="*/ 270 h 284"/>
                <a:gd name="T26" fmla="*/ 175 w 285"/>
                <a:gd name="T27" fmla="*/ 280 h 284"/>
                <a:gd name="T28" fmla="*/ 143 w 285"/>
                <a:gd name="T29" fmla="*/ 284 h 284"/>
                <a:gd name="T30" fmla="*/ 110 w 285"/>
                <a:gd name="T31" fmla="*/ 280 h 284"/>
                <a:gd name="T32" fmla="*/ 81 w 285"/>
                <a:gd name="T33" fmla="*/ 270 h 284"/>
                <a:gd name="T34" fmla="*/ 54 w 285"/>
                <a:gd name="T35" fmla="*/ 253 h 284"/>
                <a:gd name="T36" fmla="*/ 32 w 285"/>
                <a:gd name="T37" fmla="*/ 230 h 284"/>
                <a:gd name="T38" fmla="*/ 15 w 285"/>
                <a:gd name="T39" fmla="*/ 205 h 284"/>
                <a:gd name="T40" fmla="*/ 4 w 285"/>
                <a:gd name="T41" fmla="*/ 174 h 284"/>
                <a:gd name="T42" fmla="*/ 0 w 285"/>
                <a:gd name="T43" fmla="*/ 142 h 284"/>
                <a:gd name="T44" fmla="*/ 4 w 285"/>
                <a:gd name="T45" fmla="*/ 109 h 284"/>
                <a:gd name="T46" fmla="*/ 15 w 285"/>
                <a:gd name="T47" fmla="*/ 80 h 284"/>
                <a:gd name="T48" fmla="*/ 32 w 285"/>
                <a:gd name="T49" fmla="*/ 53 h 284"/>
                <a:gd name="T50" fmla="*/ 54 w 285"/>
                <a:gd name="T51" fmla="*/ 31 h 284"/>
                <a:gd name="T52" fmla="*/ 81 w 285"/>
                <a:gd name="T53" fmla="*/ 14 h 284"/>
                <a:gd name="T54" fmla="*/ 110 w 285"/>
                <a:gd name="T55" fmla="*/ 4 h 284"/>
                <a:gd name="T56" fmla="*/ 143 w 285"/>
                <a:gd name="T57" fmla="*/ 0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85" h="284">
                  <a:moveTo>
                    <a:pt x="143" y="0"/>
                  </a:moveTo>
                  <a:lnTo>
                    <a:pt x="175" y="4"/>
                  </a:lnTo>
                  <a:lnTo>
                    <a:pt x="206" y="14"/>
                  </a:lnTo>
                  <a:lnTo>
                    <a:pt x="231" y="31"/>
                  </a:lnTo>
                  <a:lnTo>
                    <a:pt x="254" y="53"/>
                  </a:lnTo>
                  <a:lnTo>
                    <a:pt x="271" y="80"/>
                  </a:lnTo>
                  <a:lnTo>
                    <a:pt x="281" y="109"/>
                  </a:lnTo>
                  <a:lnTo>
                    <a:pt x="285" y="142"/>
                  </a:lnTo>
                  <a:lnTo>
                    <a:pt x="281" y="174"/>
                  </a:lnTo>
                  <a:lnTo>
                    <a:pt x="271" y="205"/>
                  </a:lnTo>
                  <a:lnTo>
                    <a:pt x="254" y="230"/>
                  </a:lnTo>
                  <a:lnTo>
                    <a:pt x="231" y="253"/>
                  </a:lnTo>
                  <a:lnTo>
                    <a:pt x="206" y="270"/>
                  </a:lnTo>
                  <a:lnTo>
                    <a:pt x="175" y="280"/>
                  </a:lnTo>
                  <a:lnTo>
                    <a:pt x="143" y="284"/>
                  </a:lnTo>
                  <a:lnTo>
                    <a:pt x="110" y="280"/>
                  </a:lnTo>
                  <a:lnTo>
                    <a:pt x="81" y="270"/>
                  </a:lnTo>
                  <a:lnTo>
                    <a:pt x="54" y="253"/>
                  </a:lnTo>
                  <a:lnTo>
                    <a:pt x="32" y="230"/>
                  </a:lnTo>
                  <a:lnTo>
                    <a:pt x="15" y="205"/>
                  </a:lnTo>
                  <a:lnTo>
                    <a:pt x="4" y="174"/>
                  </a:lnTo>
                  <a:lnTo>
                    <a:pt x="0" y="142"/>
                  </a:lnTo>
                  <a:lnTo>
                    <a:pt x="4" y="109"/>
                  </a:lnTo>
                  <a:lnTo>
                    <a:pt x="15" y="80"/>
                  </a:lnTo>
                  <a:lnTo>
                    <a:pt x="32" y="53"/>
                  </a:lnTo>
                  <a:lnTo>
                    <a:pt x="54" y="31"/>
                  </a:lnTo>
                  <a:lnTo>
                    <a:pt x="81" y="14"/>
                  </a:lnTo>
                  <a:lnTo>
                    <a:pt x="110" y="4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B0919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10"/>
            <p:cNvSpPr>
              <a:spLocks/>
            </p:cNvSpPr>
            <p:nvPr userDrawn="1"/>
          </p:nvSpPr>
          <p:spPr bwMode="auto">
            <a:xfrm>
              <a:off x="750" y="1258"/>
              <a:ext cx="306" cy="95"/>
            </a:xfrm>
            <a:custGeom>
              <a:avLst/>
              <a:gdLst>
                <a:gd name="T0" fmla="*/ 137 w 917"/>
                <a:gd name="T1" fmla="*/ 0 h 285"/>
                <a:gd name="T2" fmla="*/ 776 w 917"/>
                <a:gd name="T3" fmla="*/ 0 h 285"/>
                <a:gd name="T4" fmla="*/ 808 w 917"/>
                <a:gd name="T5" fmla="*/ 4 h 285"/>
                <a:gd name="T6" fmla="*/ 837 w 917"/>
                <a:gd name="T7" fmla="*/ 14 h 285"/>
                <a:gd name="T8" fmla="*/ 863 w 917"/>
                <a:gd name="T9" fmla="*/ 31 h 285"/>
                <a:gd name="T10" fmla="*/ 885 w 917"/>
                <a:gd name="T11" fmla="*/ 51 h 285"/>
                <a:gd name="T12" fmla="*/ 901 w 917"/>
                <a:gd name="T13" fmla="*/ 77 h 285"/>
                <a:gd name="T14" fmla="*/ 911 w 917"/>
                <a:gd name="T15" fmla="*/ 105 h 285"/>
                <a:gd name="T16" fmla="*/ 917 w 917"/>
                <a:gd name="T17" fmla="*/ 136 h 285"/>
                <a:gd name="T18" fmla="*/ 913 w 917"/>
                <a:gd name="T19" fmla="*/ 168 h 285"/>
                <a:gd name="T20" fmla="*/ 913 w 917"/>
                <a:gd name="T21" fmla="*/ 173 h 285"/>
                <a:gd name="T22" fmla="*/ 904 w 917"/>
                <a:gd name="T23" fmla="*/ 200 h 285"/>
                <a:gd name="T24" fmla="*/ 891 w 917"/>
                <a:gd name="T25" fmla="*/ 224 h 285"/>
                <a:gd name="T26" fmla="*/ 874 w 917"/>
                <a:gd name="T27" fmla="*/ 244 h 285"/>
                <a:gd name="T28" fmla="*/ 853 w 917"/>
                <a:gd name="T29" fmla="*/ 261 h 285"/>
                <a:gd name="T30" fmla="*/ 830 w 917"/>
                <a:gd name="T31" fmla="*/ 274 h 285"/>
                <a:gd name="T32" fmla="*/ 803 w 917"/>
                <a:gd name="T33" fmla="*/ 283 h 285"/>
                <a:gd name="T34" fmla="*/ 776 w 917"/>
                <a:gd name="T35" fmla="*/ 285 h 285"/>
                <a:gd name="T36" fmla="*/ 136 w 917"/>
                <a:gd name="T37" fmla="*/ 285 h 285"/>
                <a:gd name="T38" fmla="*/ 104 w 917"/>
                <a:gd name="T39" fmla="*/ 281 h 285"/>
                <a:gd name="T40" fmla="*/ 75 w 917"/>
                <a:gd name="T41" fmla="*/ 271 h 285"/>
                <a:gd name="T42" fmla="*/ 49 w 917"/>
                <a:gd name="T43" fmla="*/ 255 h 285"/>
                <a:gd name="T44" fmla="*/ 29 w 917"/>
                <a:gd name="T45" fmla="*/ 234 h 285"/>
                <a:gd name="T46" fmla="*/ 12 w 917"/>
                <a:gd name="T47" fmla="*/ 209 h 285"/>
                <a:gd name="T48" fmla="*/ 1 w 917"/>
                <a:gd name="T49" fmla="*/ 180 h 285"/>
                <a:gd name="T50" fmla="*/ 0 w 917"/>
                <a:gd name="T51" fmla="*/ 169 h 285"/>
                <a:gd name="T52" fmla="*/ 0 w 917"/>
                <a:gd name="T53" fmla="*/ 118 h 285"/>
                <a:gd name="T54" fmla="*/ 1 w 917"/>
                <a:gd name="T55" fmla="*/ 113 h 285"/>
                <a:gd name="T56" fmla="*/ 8 w 917"/>
                <a:gd name="T57" fmla="*/ 86 h 285"/>
                <a:gd name="T58" fmla="*/ 21 w 917"/>
                <a:gd name="T59" fmla="*/ 61 h 285"/>
                <a:gd name="T60" fmla="*/ 39 w 917"/>
                <a:gd name="T61" fmla="*/ 41 h 285"/>
                <a:gd name="T62" fmla="*/ 60 w 917"/>
                <a:gd name="T63" fmla="*/ 24 h 285"/>
                <a:gd name="T64" fmla="*/ 84 w 917"/>
                <a:gd name="T65" fmla="*/ 12 h 285"/>
                <a:gd name="T66" fmla="*/ 109 w 917"/>
                <a:gd name="T67" fmla="*/ 3 h 285"/>
                <a:gd name="T68" fmla="*/ 137 w 917"/>
                <a:gd name="T69" fmla="*/ 0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917" h="285">
                  <a:moveTo>
                    <a:pt x="137" y="0"/>
                  </a:moveTo>
                  <a:lnTo>
                    <a:pt x="776" y="0"/>
                  </a:lnTo>
                  <a:lnTo>
                    <a:pt x="808" y="4"/>
                  </a:lnTo>
                  <a:lnTo>
                    <a:pt x="837" y="14"/>
                  </a:lnTo>
                  <a:lnTo>
                    <a:pt x="863" y="31"/>
                  </a:lnTo>
                  <a:lnTo>
                    <a:pt x="885" y="51"/>
                  </a:lnTo>
                  <a:lnTo>
                    <a:pt x="901" y="77"/>
                  </a:lnTo>
                  <a:lnTo>
                    <a:pt x="911" y="105"/>
                  </a:lnTo>
                  <a:lnTo>
                    <a:pt x="917" y="136"/>
                  </a:lnTo>
                  <a:lnTo>
                    <a:pt x="913" y="168"/>
                  </a:lnTo>
                  <a:lnTo>
                    <a:pt x="913" y="173"/>
                  </a:lnTo>
                  <a:lnTo>
                    <a:pt x="904" y="200"/>
                  </a:lnTo>
                  <a:lnTo>
                    <a:pt x="891" y="224"/>
                  </a:lnTo>
                  <a:lnTo>
                    <a:pt x="874" y="244"/>
                  </a:lnTo>
                  <a:lnTo>
                    <a:pt x="853" y="261"/>
                  </a:lnTo>
                  <a:lnTo>
                    <a:pt x="830" y="274"/>
                  </a:lnTo>
                  <a:lnTo>
                    <a:pt x="803" y="283"/>
                  </a:lnTo>
                  <a:lnTo>
                    <a:pt x="776" y="285"/>
                  </a:lnTo>
                  <a:lnTo>
                    <a:pt x="136" y="285"/>
                  </a:lnTo>
                  <a:lnTo>
                    <a:pt x="104" y="281"/>
                  </a:lnTo>
                  <a:lnTo>
                    <a:pt x="75" y="271"/>
                  </a:lnTo>
                  <a:lnTo>
                    <a:pt x="49" y="255"/>
                  </a:lnTo>
                  <a:lnTo>
                    <a:pt x="29" y="234"/>
                  </a:lnTo>
                  <a:lnTo>
                    <a:pt x="12" y="209"/>
                  </a:lnTo>
                  <a:lnTo>
                    <a:pt x="1" y="180"/>
                  </a:lnTo>
                  <a:lnTo>
                    <a:pt x="0" y="169"/>
                  </a:lnTo>
                  <a:lnTo>
                    <a:pt x="0" y="118"/>
                  </a:lnTo>
                  <a:lnTo>
                    <a:pt x="1" y="113"/>
                  </a:lnTo>
                  <a:lnTo>
                    <a:pt x="8" y="86"/>
                  </a:lnTo>
                  <a:lnTo>
                    <a:pt x="21" y="61"/>
                  </a:lnTo>
                  <a:lnTo>
                    <a:pt x="39" y="41"/>
                  </a:lnTo>
                  <a:lnTo>
                    <a:pt x="60" y="24"/>
                  </a:lnTo>
                  <a:lnTo>
                    <a:pt x="84" y="12"/>
                  </a:lnTo>
                  <a:lnTo>
                    <a:pt x="109" y="3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B0919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Freeform 11"/>
            <p:cNvSpPr>
              <a:spLocks/>
            </p:cNvSpPr>
            <p:nvPr userDrawn="1"/>
          </p:nvSpPr>
          <p:spPr bwMode="auto">
            <a:xfrm>
              <a:off x="301" y="1638"/>
              <a:ext cx="61" cy="185"/>
            </a:xfrm>
            <a:custGeom>
              <a:avLst/>
              <a:gdLst>
                <a:gd name="T0" fmla="*/ 130 w 183"/>
                <a:gd name="T1" fmla="*/ 0 h 555"/>
                <a:gd name="T2" fmla="*/ 146 w 183"/>
                <a:gd name="T3" fmla="*/ 1 h 555"/>
                <a:gd name="T4" fmla="*/ 160 w 183"/>
                <a:gd name="T5" fmla="*/ 7 h 555"/>
                <a:gd name="T6" fmla="*/ 171 w 183"/>
                <a:gd name="T7" fmla="*/ 18 h 555"/>
                <a:gd name="T8" fmla="*/ 179 w 183"/>
                <a:gd name="T9" fmla="*/ 30 h 555"/>
                <a:gd name="T10" fmla="*/ 183 w 183"/>
                <a:gd name="T11" fmla="*/ 44 h 555"/>
                <a:gd name="T12" fmla="*/ 183 w 183"/>
                <a:gd name="T13" fmla="*/ 60 h 555"/>
                <a:gd name="T14" fmla="*/ 121 w 183"/>
                <a:gd name="T15" fmla="*/ 496 h 555"/>
                <a:gd name="T16" fmla="*/ 118 w 183"/>
                <a:gd name="T17" fmla="*/ 513 h 555"/>
                <a:gd name="T18" fmla="*/ 109 w 183"/>
                <a:gd name="T19" fmla="*/ 527 h 555"/>
                <a:gd name="T20" fmla="*/ 97 w 183"/>
                <a:gd name="T21" fmla="*/ 539 h 555"/>
                <a:gd name="T22" fmla="*/ 80 w 183"/>
                <a:gd name="T23" fmla="*/ 550 h 555"/>
                <a:gd name="T24" fmla="*/ 61 w 183"/>
                <a:gd name="T25" fmla="*/ 555 h 555"/>
                <a:gd name="T26" fmla="*/ 43 w 183"/>
                <a:gd name="T27" fmla="*/ 555 h 555"/>
                <a:gd name="T28" fmla="*/ 26 w 183"/>
                <a:gd name="T29" fmla="*/ 550 h 555"/>
                <a:gd name="T30" fmla="*/ 13 w 183"/>
                <a:gd name="T31" fmla="*/ 538 h 555"/>
                <a:gd name="T32" fmla="*/ 4 w 183"/>
                <a:gd name="T33" fmla="*/ 527 h 555"/>
                <a:gd name="T34" fmla="*/ 0 w 183"/>
                <a:gd name="T35" fmla="*/ 511 h 555"/>
                <a:gd name="T36" fmla="*/ 1 w 183"/>
                <a:gd name="T37" fmla="*/ 496 h 555"/>
                <a:gd name="T38" fmla="*/ 61 w 183"/>
                <a:gd name="T39" fmla="*/ 60 h 555"/>
                <a:gd name="T40" fmla="*/ 66 w 183"/>
                <a:gd name="T41" fmla="*/ 44 h 555"/>
                <a:gd name="T42" fmla="*/ 74 w 183"/>
                <a:gd name="T43" fmla="*/ 30 h 555"/>
                <a:gd name="T44" fmla="*/ 84 w 183"/>
                <a:gd name="T45" fmla="*/ 18 h 555"/>
                <a:gd name="T46" fmla="*/ 98 w 183"/>
                <a:gd name="T47" fmla="*/ 7 h 555"/>
                <a:gd name="T48" fmla="*/ 115 w 183"/>
                <a:gd name="T49" fmla="*/ 2 h 555"/>
                <a:gd name="T50" fmla="*/ 130 w 183"/>
                <a:gd name="T51" fmla="*/ 0 h 5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83" h="555">
                  <a:moveTo>
                    <a:pt x="130" y="0"/>
                  </a:moveTo>
                  <a:lnTo>
                    <a:pt x="146" y="1"/>
                  </a:lnTo>
                  <a:lnTo>
                    <a:pt x="160" y="7"/>
                  </a:lnTo>
                  <a:lnTo>
                    <a:pt x="171" y="18"/>
                  </a:lnTo>
                  <a:lnTo>
                    <a:pt x="179" y="30"/>
                  </a:lnTo>
                  <a:lnTo>
                    <a:pt x="183" y="44"/>
                  </a:lnTo>
                  <a:lnTo>
                    <a:pt x="183" y="60"/>
                  </a:lnTo>
                  <a:lnTo>
                    <a:pt x="121" y="496"/>
                  </a:lnTo>
                  <a:lnTo>
                    <a:pt x="118" y="513"/>
                  </a:lnTo>
                  <a:lnTo>
                    <a:pt x="109" y="527"/>
                  </a:lnTo>
                  <a:lnTo>
                    <a:pt x="97" y="539"/>
                  </a:lnTo>
                  <a:lnTo>
                    <a:pt x="80" y="550"/>
                  </a:lnTo>
                  <a:lnTo>
                    <a:pt x="61" y="555"/>
                  </a:lnTo>
                  <a:lnTo>
                    <a:pt x="43" y="555"/>
                  </a:lnTo>
                  <a:lnTo>
                    <a:pt x="26" y="550"/>
                  </a:lnTo>
                  <a:lnTo>
                    <a:pt x="13" y="538"/>
                  </a:lnTo>
                  <a:lnTo>
                    <a:pt x="4" y="527"/>
                  </a:lnTo>
                  <a:lnTo>
                    <a:pt x="0" y="511"/>
                  </a:lnTo>
                  <a:lnTo>
                    <a:pt x="1" y="496"/>
                  </a:lnTo>
                  <a:lnTo>
                    <a:pt x="61" y="60"/>
                  </a:lnTo>
                  <a:lnTo>
                    <a:pt x="66" y="44"/>
                  </a:lnTo>
                  <a:lnTo>
                    <a:pt x="74" y="30"/>
                  </a:lnTo>
                  <a:lnTo>
                    <a:pt x="84" y="18"/>
                  </a:lnTo>
                  <a:lnTo>
                    <a:pt x="98" y="7"/>
                  </a:lnTo>
                  <a:lnTo>
                    <a:pt x="115" y="2"/>
                  </a:lnTo>
                  <a:lnTo>
                    <a:pt x="130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Freeform 12"/>
            <p:cNvSpPr>
              <a:spLocks/>
            </p:cNvSpPr>
            <p:nvPr userDrawn="1"/>
          </p:nvSpPr>
          <p:spPr bwMode="auto">
            <a:xfrm>
              <a:off x="412" y="1638"/>
              <a:ext cx="61" cy="185"/>
            </a:xfrm>
            <a:custGeom>
              <a:avLst/>
              <a:gdLst>
                <a:gd name="T0" fmla="*/ 129 w 183"/>
                <a:gd name="T1" fmla="*/ 0 h 555"/>
                <a:gd name="T2" fmla="*/ 144 w 183"/>
                <a:gd name="T3" fmla="*/ 1 h 555"/>
                <a:gd name="T4" fmla="*/ 158 w 183"/>
                <a:gd name="T5" fmla="*/ 7 h 555"/>
                <a:gd name="T6" fmla="*/ 170 w 183"/>
                <a:gd name="T7" fmla="*/ 18 h 555"/>
                <a:gd name="T8" fmla="*/ 179 w 183"/>
                <a:gd name="T9" fmla="*/ 30 h 555"/>
                <a:gd name="T10" fmla="*/ 183 w 183"/>
                <a:gd name="T11" fmla="*/ 44 h 555"/>
                <a:gd name="T12" fmla="*/ 183 w 183"/>
                <a:gd name="T13" fmla="*/ 60 h 555"/>
                <a:gd name="T14" fmla="*/ 121 w 183"/>
                <a:gd name="T15" fmla="*/ 496 h 555"/>
                <a:gd name="T16" fmla="*/ 116 w 183"/>
                <a:gd name="T17" fmla="*/ 513 h 555"/>
                <a:gd name="T18" fmla="*/ 109 w 183"/>
                <a:gd name="T19" fmla="*/ 527 h 555"/>
                <a:gd name="T20" fmla="*/ 97 w 183"/>
                <a:gd name="T21" fmla="*/ 539 h 555"/>
                <a:gd name="T22" fmla="*/ 79 w 183"/>
                <a:gd name="T23" fmla="*/ 550 h 555"/>
                <a:gd name="T24" fmla="*/ 61 w 183"/>
                <a:gd name="T25" fmla="*/ 555 h 555"/>
                <a:gd name="T26" fmla="*/ 42 w 183"/>
                <a:gd name="T27" fmla="*/ 555 h 555"/>
                <a:gd name="T28" fmla="*/ 26 w 183"/>
                <a:gd name="T29" fmla="*/ 550 h 555"/>
                <a:gd name="T30" fmla="*/ 12 w 183"/>
                <a:gd name="T31" fmla="*/ 538 h 555"/>
                <a:gd name="T32" fmla="*/ 4 w 183"/>
                <a:gd name="T33" fmla="*/ 527 h 555"/>
                <a:gd name="T34" fmla="*/ 0 w 183"/>
                <a:gd name="T35" fmla="*/ 511 h 555"/>
                <a:gd name="T36" fmla="*/ 0 w 183"/>
                <a:gd name="T37" fmla="*/ 496 h 555"/>
                <a:gd name="T38" fmla="*/ 61 w 183"/>
                <a:gd name="T39" fmla="*/ 60 h 555"/>
                <a:gd name="T40" fmla="*/ 65 w 183"/>
                <a:gd name="T41" fmla="*/ 44 h 555"/>
                <a:gd name="T42" fmla="*/ 73 w 183"/>
                <a:gd name="T43" fmla="*/ 30 h 555"/>
                <a:gd name="T44" fmla="*/ 84 w 183"/>
                <a:gd name="T45" fmla="*/ 18 h 555"/>
                <a:gd name="T46" fmla="*/ 98 w 183"/>
                <a:gd name="T47" fmla="*/ 7 h 555"/>
                <a:gd name="T48" fmla="*/ 114 w 183"/>
                <a:gd name="T49" fmla="*/ 2 h 555"/>
                <a:gd name="T50" fmla="*/ 129 w 183"/>
                <a:gd name="T51" fmla="*/ 0 h 5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83" h="555">
                  <a:moveTo>
                    <a:pt x="129" y="0"/>
                  </a:moveTo>
                  <a:lnTo>
                    <a:pt x="144" y="1"/>
                  </a:lnTo>
                  <a:lnTo>
                    <a:pt x="158" y="7"/>
                  </a:lnTo>
                  <a:lnTo>
                    <a:pt x="170" y="18"/>
                  </a:lnTo>
                  <a:lnTo>
                    <a:pt x="179" y="30"/>
                  </a:lnTo>
                  <a:lnTo>
                    <a:pt x="183" y="44"/>
                  </a:lnTo>
                  <a:lnTo>
                    <a:pt x="183" y="60"/>
                  </a:lnTo>
                  <a:lnTo>
                    <a:pt x="121" y="496"/>
                  </a:lnTo>
                  <a:lnTo>
                    <a:pt x="116" y="513"/>
                  </a:lnTo>
                  <a:lnTo>
                    <a:pt x="109" y="527"/>
                  </a:lnTo>
                  <a:lnTo>
                    <a:pt x="97" y="539"/>
                  </a:lnTo>
                  <a:lnTo>
                    <a:pt x="79" y="550"/>
                  </a:lnTo>
                  <a:lnTo>
                    <a:pt x="61" y="555"/>
                  </a:lnTo>
                  <a:lnTo>
                    <a:pt x="42" y="555"/>
                  </a:lnTo>
                  <a:lnTo>
                    <a:pt x="26" y="550"/>
                  </a:lnTo>
                  <a:lnTo>
                    <a:pt x="12" y="538"/>
                  </a:lnTo>
                  <a:lnTo>
                    <a:pt x="4" y="527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61" y="60"/>
                  </a:lnTo>
                  <a:lnTo>
                    <a:pt x="65" y="44"/>
                  </a:lnTo>
                  <a:lnTo>
                    <a:pt x="73" y="30"/>
                  </a:lnTo>
                  <a:lnTo>
                    <a:pt x="84" y="18"/>
                  </a:lnTo>
                  <a:lnTo>
                    <a:pt x="98" y="7"/>
                  </a:lnTo>
                  <a:lnTo>
                    <a:pt x="114" y="2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Freeform 13"/>
            <p:cNvSpPr>
              <a:spLocks/>
            </p:cNvSpPr>
            <p:nvPr userDrawn="1"/>
          </p:nvSpPr>
          <p:spPr bwMode="auto">
            <a:xfrm>
              <a:off x="311" y="1710"/>
              <a:ext cx="101" cy="41"/>
            </a:xfrm>
            <a:custGeom>
              <a:avLst/>
              <a:gdLst>
                <a:gd name="T0" fmla="*/ 69 w 301"/>
                <a:gd name="T1" fmla="*/ 0 h 122"/>
                <a:gd name="T2" fmla="*/ 250 w 301"/>
                <a:gd name="T3" fmla="*/ 0 h 122"/>
                <a:gd name="T4" fmla="*/ 265 w 301"/>
                <a:gd name="T5" fmla="*/ 3 h 122"/>
                <a:gd name="T6" fmla="*/ 279 w 301"/>
                <a:gd name="T7" fmla="*/ 8 h 122"/>
                <a:gd name="T8" fmla="*/ 291 w 301"/>
                <a:gd name="T9" fmla="*/ 18 h 122"/>
                <a:gd name="T10" fmla="*/ 299 w 301"/>
                <a:gd name="T11" fmla="*/ 35 h 122"/>
                <a:gd name="T12" fmla="*/ 301 w 301"/>
                <a:gd name="T13" fmla="*/ 53 h 122"/>
                <a:gd name="T14" fmla="*/ 299 w 301"/>
                <a:gd name="T15" fmla="*/ 70 h 122"/>
                <a:gd name="T16" fmla="*/ 291 w 301"/>
                <a:gd name="T17" fmla="*/ 88 h 122"/>
                <a:gd name="T18" fmla="*/ 278 w 301"/>
                <a:gd name="T19" fmla="*/ 104 h 122"/>
                <a:gd name="T20" fmla="*/ 264 w 301"/>
                <a:gd name="T21" fmla="*/ 114 h 122"/>
                <a:gd name="T22" fmla="*/ 249 w 301"/>
                <a:gd name="T23" fmla="*/ 119 h 122"/>
                <a:gd name="T24" fmla="*/ 232 w 301"/>
                <a:gd name="T25" fmla="*/ 122 h 122"/>
                <a:gd name="T26" fmla="*/ 52 w 301"/>
                <a:gd name="T27" fmla="*/ 122 h 122"/>
                <a:gd name="T28" fmla="*/ 37 w 301"/>
                <a:gd name="T29" fmla="*/ 119 h 122"/>
                <a:gd name="T30" fmla="*/ 24 w 301"/>
                <a:gd name="T31" fmla="*/ 114 h 122"/>
                <a:gd name="T32" fmla="*/ 12 w 301"/>
                <a:gd name="T33" fmla="*/ 104 h 122"/>
                <a:gd name="T34" fmla="*/ 3 w 301"/>
                <a:gd name="T35" fmla="*/ 91 h 122"/>
                <a:gd name="T36" fmla="*/ 0 w 301"/>
                <a:gd name="T37" fmla="*/ 77 h 122"/>
                <a:gd name="T38" fmla="*/ 0 w 301"/>
                <a:gd name="T39" fmla="*/ 61 h 122"/>
                <a:gd name="T40" fmla="*/ 5 w 301"/>
                <a:gd name="T41" fmla="*/ 46 h 122"/>
                <a:gd name="T42" fmla="*/ 12 w 301"/>
                <a:gd name="T43" fmla="*/ 31 h 122"/>
                <a:gd name="T44" fmla="*/ 24 w 301"/>
                <a:gd name="T45" fmla="*/ 18 h 122"/>
                <a:gd name="T46" fmla="*/ 38 w 301"/>
                <a:gd name="T47" fmla="*/ 8 h 122"/>
                <a:gd name="T48" fmla="*/ 53 w 301"/>
                <a:gd name="T49" fmla="*/ 3 h 122"/>
                <a:gd name="T50" fmla="*/ 69 w 301"/>
                <a:gd name="T51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01" h="122">
                  <a:moveTo>
                    <a:pt x="69" y="0"/>
                  </a:moveTo>
                  <a:lnTo>
                    <a:pt x="250" y="0"/>
                  </a:lnTo>
                  <a:lnTo>
                    <a:pt x="265" y="3"/>
                  </a:lnTo>
                  <a:lnTo>
                    <a:pt x="279" y="8"/>
                  </a:lnTo>
                  <a:lnTo>
                    <a:pt x="291" y="18"/>
                  </a:lnTo>
                  <a:lnTo>
                    <a:pt x="299" y="35"/>
                  </a:lnTo>
                  <a:lnTo>
                    <a:pt x="301" y="53"/>
                  </a:lnTo>
                  <a:lnTo>
                    <a:pt x="299" y="70"/>
                  </a:lnTo>
                  <a:lnTo>
                    <a:pt x="291" y="88"/>
                  </a:lnTo>
                  <a:lnTo>
                    <a:pt x="278" y="104"/>
                  </a:lnTo>
                  <a:lnTo>
                    <a:pt x="264" y="114"/>
                  </a:lnTo>
                  <a:lnTo>
                    <a:pt x="249" y="119"/>
                  </a:lnTo>
                  <a:lnTo>
                    <a:pt x="232" y="122"/>
                  </a:lnTo>
                  <a:lnTo>
                    <a:pt x="52" y="122"/>
                  </a:lnTo>
                  <a:lnTo>
                    <a:pt x="37" y="119"/>
                  </a:lnTo>
                  <a:lnTo>
                    <a:pt x="24" y="114"/>
                  </a:lnTo>
                  <a:lnTo>
                    <a:pt x="12" y="104"/>
                  </a:lnTo>
                  <a:lnTo>
                    <a:pt x="3" y="91"/>
                  </a:lnTo>
                  <a:lnTo>
                    <a:pt x="0" y="77"/>
                  </a:lnTo>
                  <a:lnTo>
                    <a:pt x="0" y="61"/>
                  </a:lnTo>
                  <a:lnTo>
                    <a:pt x="5" y="46"/>
                  </a:lnTo>
                  <a:lnTo>
                    <a:pt x="12" y="31"/>
                  </a:lnTo>
                  <a:lnTo>
                    <a:pt x="24" y="18"/>
                  </a:lnTo>
                  <a:lnTo>
                    <a:pt x="38" y="8"/>
                  </a:lnTo>
                  <a:lnTo>
                    <a:pt x="53" y="3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Freeform 14"/>
            <p:cNvSpPr>
              <a:spLocks/>
            </p:cNvSpPr>
            <p:nvPr userDrawn="1"/>
          </p:nvSpPr>
          <p:spPr bwMode="auto">
            <a:xfrm>
              <a:off x="479" y="1638"/>
              <a:ext cx="154" cy="184"/>
            </a:xfrm>
            <a:custGeom>
              <a:avLst/>
              <a:gdLst>
                <a:gd name="T0" fmla="*/ 129 w 462"/>
                <a:gd name="T1" fmla="*/ 0 h 550"/>
                <a:gd name="T2" fmla="*/ 411 w 462"/>
                <a:gd name="T3" fmla="*/ 0 h 550"/>
                <a:gd name="T4" fmla="*/ 427 w 462"/>
                <a:gd name="T5" fmla="*/ 3 h 550"/>
                <a:gd name="T6" fmla="*/ 439 w 462"/>
                <a:gd name="T7" fmla="*/ 8 h 550"/>
                <a:gd name="T8" fmla="*/ 451 w 462"/>
                <a:gd name="T9" fmla="*/ 18 h 550"/>
                <a:gd name="T10" fmla="*/ 458 w 462"/>
                <a:gd name="T11" fmla="*/ 30 h 550"/>
                <a:gd name="T12" fmla="*/ 462 w 462"/>
                <a:gd name="T13" fmla="*/ 44 h 550"/>
                <a:gd name="T14" fmla="*/ 462 w 462"/>
                <a:gd name="T15" fmla="*/ 59 h 550"/>
                <a:gd name="T16" fmla="*/ 457 w 462"/>
                <a:gd name="T17" fmla="*/ 76 h 550"/>
                <a:gd name="T18" fmla="*/ 450 w 462"/>
                <a:gd name="T19" fmla="*/ 90 h 550"/>
                <a:gd name="T20" fmla="*/ 438 w 462"/>
                <a:gd name="T21" fmla="*/ 101 h 550"/>
                <a:gd name="T22" fmla="*/ 425 w 462"/>
                <a:gd name="T23" fmla="*/ 110 h 550"/>
                <a:gd name="T24" fmla="*/ 410 w 462"/>
                <a:gd name="T25" fmla="*/ 115 h 550"/>
                <a:gd name="T26" fmla="*/ 395 w 462"/>
                <a:gd name="T27" fmla="*/ 118 h 550"/>
                <a:gd name="T28" fmla="*/ 172 w 462"/>
                <a:gd name="T29" fmla="*/ 118 h 550"/>
                <a:gd name="T30" fmla="*/ 160 w 462"/>
                <a:gd name="T31" fmla="*/ 216 h 550"/>
                <a:gd name="T32" fmla="*/ 355 w 462"/>
                <a:gd name="T33" fmla="*/ 216 h 550"/>
                <a:gd name="T34" fmla="*/ 370 w 462"/>
                <a:gd name="T35" fmla="*/ 219 h 550"/>
                <a:gd name="T36" fmla="*/ 383 w 462"/>
                <a:gd name="T37" fmla="*/ 224 h 550"/>
                <a:gd name="T38" fmla="*/ 395 w 462"/>
                <a:gd name="T39" fmla="*/ 234 h 550"/>
                <a:gd name="T40" fmla="*/ 402 w 462"/>
                <a:gd name="T41" fmla="*/ 246 h 550"/>
                <a:gd name="T42" fmla="*/ 406 w 462"/>
                <a:gd name="T43" fmla="*/ 260 h 550"/>
                <a:gd name="T44" fmla="*/ 406 w 462"/>
                <a:gd name="T45" fmla="*/ 275 h 550"/>
                <a:gd name="T46" fmla="*/ 402 w 462"/>
                <a:gd name="T47" fmla="*/ 292 h 550"/>
                <a:gd name="T48" fmla="*/ 393 w 462"/>
                <a:gd name="T49" fmla="*/ 306 h 550"/>
                <a:gd name="T50" fmla="*/ 383 w 462"/>
                <a:gd name="T51" fmla="*/ 317 h 550"/>
                <a:gd name="T52" fmla="*/ 369 w 462"/>
                <a:gd name="T53" fmla="*/ 326 h 550"/>
                <a:gd name="T54" fmla="*/ 355 w 462"/>
                <a:gd name="T55" fmla="*/ 331 h 550"/>
                <a:gd name="T56" fmla="*/ 340 w 462"/>
                <a:gd name="T57" fmla="*/ 334 h 550"/>
                <a:gd name="T58" fmla="*/ 143 w 462"/>
                <a:gd name="T59" fmla="*/ 334 h 550"/>
                <a:gd name="T60" fmla="*/ 129 w 462"/>
                <a:gd name="T61" fmla="*/ 434 h 550"/>
                <a:gd name="T62" fmla="*/ 350 w 462"/>
                <a:gd name="T63" fmla="*/ 434 h 550"/>
                <a:gd name="T64" fmla="*/ 365 w 462"/>
                <a:gd name="T65" fmla="*/ 435 h 550"/>
                <a:gd name="T66" fmla="*/ 379 w 462"/>
                <a:gd name="T67" fmla="*/ 441 h 550"/>
                <a:gd name="T68" fmla="*/ 389 w 462"/>
                <a:gd name="T69" fmla="*/ 450 h 550"/>
                <a:gd name="T70" fmla="*/ 397 w 462"/>
                <a:gd name="T71" fmla="*/ 463 h 550"/>
                <a:gd name="T72" fmla="*/ 401 w 462"/>
                <a:gd name="T73" fmla="*/ 477 h 550"/>
                <a:gd name="T74" fmla="*/ 401 w 462"/>
                <a:gd name="T75" fmla="*/ 493 h 550"/>
                <a:gd name="T76" fmla="*/ 397 w 462"/>
                <a:gd name="T77" fmla="*/ 508 h 550"/>
                <a:gd name="T78" fmla="*/ 389 w 462"/>
                <a:gd name="T79" fmla="*/ 522 h 550"/>
                <a:gd name="T80" fmla="*/ 378 w 462"/>
                <a:gd name="T81" fmla="*/ 534 h 550"/>
                <a:gd name="T82" fmla="*/ 364 w 462"/>
                <a:gd name="T83" fmla="*/ 544 h 550"/>
                <a:gd name="T84" fmla="*/ 350 w 462"/>
                <a:gd name="T85" fmla="*/ 549 h 550"/>
                <a:gd name="T86" fmla="*/ 335 w 462"/>
                <a:gd name="T87" fmla="*/ 550 h 550"/>
                <a:gd name="T88" fmla="*/ 51 w 462"/>
                <a:gd name="T89" fmla="*/ 550 h 550"/>
                <a:gd name="T90" fmla="*/ 36 w 462"/>
                <a:gd name="T91" fmla="*/ 549 h 550"/>
                <a:gd name="T92" fmla="*/ 22 w 462"/>
                <a:gd name="T93" fmla="*/ 542 h 550"/>
                <a:gd name="T94" fmla="*/ 11 w 462"/>
                <a:gd name="T95" fmla="*/ 534 h 550"/>
                <a:gd name="T96" fmla="*/ 4 w 462"/>
                <a:gd name="T97" fmla="*/ 521 h 550"/>
                <a:gd name="T98" fmla="*/ 0 w 462"/>
                <a:gd name="T99" fmla="*/ 507 h 550"/>
                <a:gd name="T100" fmla="*/ 0 w 462"/>
                <a:gd name="T101" fmla="*/ 490 h 550"/>
                <a:gd name="T102" fmla="*/ 60 w 462"/>
                <a:gd name="T103" fmla="*/ 62 h 550"/>
                <a:gd name="T104" fmla="*/ 64 w 462"/>
                <a:gd name="T105" fmla="*/ 46 h 550"/>
                <a:gd name="T106" fmla="*/ 71 w 462"/>
                <a:gd name="T107" fmla="*/ 32 h 550"/>
                <a:gd name="T108" fmla="*/ 83 w 462"/>
                <a:gd name="T109" fmla="*/ 19 h 550"/>
                <a:gd name="T110" fmla="*/ 97 w 462"/>
                <a:gd name="T111" fmla="*/ 9 h 550"/>
                <a:gd name="T112" fmla="*/ 112 w 462"/>
                <a:gd name="T113" fmla="*/ 3 h 550"/>
                <a:gd name="T114" fmla="*/ 129 w 462"/>
                <a:gd name="T115" fmla="*/ 0 h 5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62" h="550">
                  <a:moveTo>
                    <a:pt x="129" y="0"/>
                  </a:moveTo>
                  <a:lnTo>
                    <a:pt x="411" y="0"/>
                  </a:lnTo>
                  <a:lnTo>
                    <a:pt x="427" y="3"/>
                  </a:lnTo>
                  <a:lnTo>
                    <a:pt x="439" y="8"/>
                  </a:lnTo>
                  <a:lnTo>
                    <a:pt x="451" y="18"/>
                  </a:lnTo>
                  <a:lnTo>
                    <a:pt x="458" y="30"/>
                  </a:lnTo>
                  <a:lnTo>
                    <a:pt x="462" y="44"/>
                  </a:lnTo>
                  <a:lnTo>
                    <a:pt x="462" y="59"/>
                  </a:lnTo>
                  <a:lnTo>
                    <a:pt x="457" y="76"/>
                  </a:lnTo>
                  <a:lnTo>
                    <a:pt x="450" y="90"/>
                  </a:lnTo>
                  <a:lnTo>
                    <a:pt x="438" y="101"/>
                  </a:lnTo>
                  <a:lnTo>
                    <a:pt x="425" y="110"/>
                  </a:lnTo>
                  <a:lnTo>
                    <a:pt x="410" y="115"/>
                  </a:lnTo>
                  <a:lnTo>
                    <a:pt x="395" y="118"/>
                  </a:lnTo>
                  <a:lnTo>
                    <a:pt x="172" y="118"/>
                  </a:lnTo>
                  <a:lnTo>
                    <a:pt x="160" y="216"/>
                  </a:lnTo>
                  <a:lnTo>
                    <a:pt x="355" y="216"/>
                  </a:lnTo>
                  <a:lnTo>
                    <a:pt x="370" y="219"/>
                  </a:lnTo>
                  <a:lnTo>
                    <a:pt x="383" y="224"/>
                  </a:lnTo>
                  <a:lnTo>
                    <a:pt x="395" y="234"/>
                  </a:lnTo>
                  <a:lnTo>
                    <a:pt x="402" y="246"/>
                  </a:lnTo>
                  <a:lnTo>
                    <a:pt x="406" y="260"/>
                  </a:lnTo>
                  <a:lnTo>
                    <a:pt x="406" y="275"/>
                  </a:lnTo>
                  <a:lnTo>
                    <a:pt x="402" y="292"/>
                  </a:lnTo>
                  <a:lnTo>
                    <a:pt x="393" y="306"/>
                  </a:lnTo>
                  <a:lnTo>
                    <a:pt x="383" y="317"/>
                  </a:lnTo>
                  <a:lnTo>
                    <a:pt x="369" y="326"/>
                  </a:lnTo>
                  <a:lnTo>
                    <a:pt x="355" y="331"/>
                  </a:lnTo>
                  <a:lnTo>
                    <a:pt x="340" y="334"/>
                  </a:lnTo>
                  <a:lnTo>
                    <a:pt x="143" y="334"/>
                  </a:lnTo>
                  <a:lnTo>
                    <a:pt x="129" y="434"/>
                  </a:lnTo>
                  <a:lnTo>
                    <a:pt x="350" y="434"/>
                  </a:lnTo>
                  <a:lnTo>
                    <a:pt x="365" y="435"/>
                  </a:lnTo>
                  <a:lnTo>
                    <a:pt x="379" y="441"/>
                  </a:lnTo>
                  <a:lnTo>
                    <a:pt x="389" y="450"/>
                  </a:lnTo>
                  <a:lnTo>
                    <a:pt x="397" y="463"/>
                  </a:lnTo>
                  <a:lnTo>
                    <a:pt x="401" y="477"/>
                  </a:lnTo>
                  <a:lnTo>
                    <a:pt x="401" y="493"/>
                  </a:lnTo>
                  <a:lnTo>
                    <a:pt x="397" y="508"/>
                  </a:lnTo>
                  <a:lnTo>
                    <a:pt x="389" y="522"/>
                  </a:lnTo>
                  <a:lnTo>
                    <a:pt x="378" y="534"/>
                  </a:lnTo>
                  <a:lnTo>
                    <a:pt x="364" y="544"/>
                  </a:lnTo>
                  <a:lnTo>
                    <a:pt x="350" y="549"/>
                  </a:lnTo>
                  <a:lnTo>
                    <a:pt x="335" y="550"/>
                  </a:lnTo>
                  <a:lnTo>
                    <a:pt x="51" y="550"/>
                  </a:lnTo>
                  <a:lnTo>
                    <a:pt x="36" y="549"/>
                  </a:lnTo>
                  <a:lnTo>
                    <a:pt x="22" y="542"/>
                  </a:lnTo>
                  <a:lnTo>
                    <a:pt x="11" y="534"/>
                  </a:lnTo>
                  <a:lnTo>
                    <a:pt x="4" y="521"/>
                  </a:lnTo>
                  <a:lnTo>
                    <a:pt x="0" y="507"/>
                  </a:lnTo>
                  <a:lnTo>
                    <a:pt x="0" y="490"/>
                  </a:lnTo>
                  <a:lnTo>
                    <a:pt x="60" y="62"/>
                  </a:lnTo>
                  <a:lnTo>
                    <a:pt x="64" y="46"/>
                  </a:lnTo>
                  <a:lnTo>
                    <a:pt x="71" y="32"/>
                  </a:lnTo>
                  <a:lnTo>
                    <a:pt x="83" y="19"/>
                  </a:lnTo>
                  <a:lnTo>
                    <a:pt x="97" y="9"/>
                  </a:lnTo>
                  <a:lnTo>
                    <a:pt x="112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Freeform 15"/>
            <p:cNvSpPr>
              <a:spLocks/>
            </p:cNvSpPr>
            <p:nvPr userDrawn="1"/>
          </p:nvSpPr>
          <p:spPr bwMode="auto">
            <a:xfrm>
              <a:off x="635" y="1638"/>
              <a:ext cx="177" cy="185"/>
            </a:xfrm>
            <a:custGeom>
              <a:avLst/>
              <a:gdLst>
                <a:gd name="T0" fmla="*/ 140 w 530"/>
                <a:gd name="T1" fmla="*/ 0 h 556"/>
                <a:gd name="T2" fmla="*/ 157 w 530"/>
                <a:gd name="T3" fmla="*/ 6 h 556"/>
                <a:gd name="T4" fmla="*/ 164 w 530"/>
                <a:gd name="T5" fmla="*/ 11 h 556"/>
                <a:gd name="T6" fmla="*/ 171 w 530"/>
                <a:gd name="T7" fmla="*/ 16 h 556"/>
                <a:gd name="T8" fmla="*/ 176 w 530"/>
                <a:gd name="T9" fmla="*/ 24 h 556"/>
                <a:gd name="T10" fmla="*/ 279 w 530"/>
                <a:gd name="T11" fmla="*/ 184 h 556"/>
                <a:gd name="T12" fmla="*/ 429 w 530"/>
                <a:gd name="T13" fmla="*/ 21 h 556"/>
                <a:gd name="T14" fmla="*/ 442 w 530"/>
                <a:gd name="T15" fmla="*/ 11 h 556"/>
                <a:gd name="T16" fmla="*/ 456 w 530"/>
                <a:gd name="T17" fmla="*/ 3 h 556"/>
                <a:gd name="T18" fmla="*/ 472 w 530"/>
                <a:gd name="T19" fmla="*/ 0 h 556"/>
                <a:gd name="T20" fmla="*/ 489 w 530"/>
                <a:gd name="T21" fmla="*/ 1 h 556"/>
                <a:gd name="T22" fmla="*/ 504 w 530"/>
                <a:gd name="T23" fmla="*/ 6 h 556"/>
                <a:gd name="T24" fmla="*/ 517 w 530"/>
                <a:gd name="T25" fmla="*/ 16 h 556"/>
                <a:gd name="T26" fmla="*/ 525 w 530"/>
                <a:gd name="T27" fmla="*/ 28 h 556"/>
                <a:gd name="T28" fmla="*/ 530 w 530"/>
                <a:gd name="T29" fmla="*/ 42 h 556"/>
                <a:gd name="T30" fmla="*/ 528 w 530"/>
                <a:gd name="T31" fmla="*/ 58 h 556"/>
                <a:gd name="T32" fmla="*/ 523 w 530"/>
                <a:gd name="T33" fmla="*/ 76 h 556"/>
                <a:gd name="T34" fmla="*/ 513 w 530"/>
                <a:gd name="T35" fmla="*/ 92 h 556"/>
                <a:gd name="T36" fmla="*/ 338 w 530"/>
                <a:gd name="T37" fmla="*/ 277 h 556"/>
                <a:gd name="T38" fmla="*/ 461 w 530"/>
                <a:gd name="T39" fmla="*/ 460 h 556"/>
                <a:gd name="T40" fmla="*/ 466 w 530"/>
                <a:gd name="T41" fmla="*/ 470 h 556"/>
                <a:gd name="T42" fmla="*/ 468 w 530"/>
                <a:gd name="T43" fmla="*/ 482 h 556"/>
                <a:gd name="T44" fmla="*/ 468 w 530"/>
                <a:gd name="T45" fmla="*/ 496 h 556"/>
                <a:gd name="T46" fmla="*/ 465 w 530"/>
                <a:gd name="T47" fmla="*/ 511 h 556"/>
                <a:gd name="T48" fmla="*/ 457 w 530"/>
                <a:gd name="T49" fmla="*/ 525 h 556"/>
                <a:gd name="T50" fmla="*/ 445 w 530"/>
                <a:gd name="T51" fmla="*/ 538 h 556"/>
                <a:gd name="T52" fmla="*/ 431 w 530"/>
                <a:gd name="T53" fmla="*/ 548 h 556"/>
                <a:gd name="T54" fmla="*/ 416 w 530"/>
                <a:gd name="T55" fmla="*/ 553 h 556"/>
                <a:gd name="T56" fmla="*/ 399 w 530"/>
                <a:gd name="T57" fmla="*/ 556 h 556"/>
                <a:gd name="T58" fmla="*/ 382 w 530"/>
                <a:gd name="T59" fmla="*/ 553 h 556"/>
                <a:gd name="T60" fmla="*/ 366 w 530"/>
                <a:gd name="T61" fmla="*/ 544 h 556"/>
                <a:gd name="T62" fmla="*/ 355 w 530"/>
                <a:gd name="T63" fmla="*/ 532 h 556"/>
                <a:gd name="T64" fmla="*/ 250 w 530"/>
                <a:gd name="T65" fmla="*/ 371 h 556"/>
                <a:gd name="T66" fmla="*/ 101 w 530"/>
                <a:gd name="T67" fmla="*/ 533 h 556"/>
                <a:gd name="T68" fmla="*/ 87 w 530"/>
                <a:gd name="T69" fmla="*/ 544 h 556"/>
                <a:gd name="T70" fmla="*/ 72 w 530"/>
                <a:gd name="T71" fmla="*/ 552 h 556"/>
                <a:gd name="T72" fmla="*/ 60 w 530"/>
                <a:gd name="T73" fmla="*/ 555 h 556"/>
                <a:gd name="T74" fmla="*/ 49 w 530"/>
                <a:gd name="T75" fmla="*/ 556 h 556"/>
                <a:gd name="T76" fmla="*/ 35 w 530"/>
                <a:gd name="T77" fmla="*/ 555 h 556"/>
                <a:gd name="T78" fmla="*/ 23 w 530"/>
                <a:gd name="T79" fmla="*/ 548 h 556"/>
                <a:gd name="T80" fmla="*/ 11 w 530"/>
                <a:gd name="T81" fmla="*/ 539 h 556"/>
                <a:gd name="T82" fmla="*/ 11 w 530"/>
                <a:gd name="T83" fmla="*/ 539 h 556"/>
                <a:gd name="T84" fmla="*/ 3 w 530"/>
                <a:gd name="T85" fmla="*/ 527 h 556"/>
                <a:gd name="T86" fmla="*/ 0 w 530"/>
                <a:gd name="T87" fmla="*/ 513 h 556"/>
                <a:gd name="T88" fmla="*/ 0 w 530"/>
                <a:gd name="T89" fmla="*/ 498 h 556"/>
                <a:gd name="T90" fmla="*/ 6 w 530"/>
                <a:gd name="T91" fmla="*/ 478 h 556"/>
                <a:gd name="T92" fmla="*/ 18 w 530"/>
                <a:gd name="T93" fmla="*/ 461 h 556"/>
                <a:gd name="T94" fmla="*/ 191 w 530"/>
                <a:gd name="T95" fmla="*/ 277 h 556"/>
                <a:gd name="T96" fmla="*/ 70 w 530"/>
                <a:gd name="T97" fmla="*/ 97 h 556"/>
                <a:gd name="T98" fmla="*/ 64 w 530"/>
                <a:gd name="T99" fmla="*/ 79 h 556"/>
                <a:gd name="T100" fmla="*/ 64 w 530"/>
                <a:gd name="T101" fmla="*/ 58 h 556"/>
                <a:gd name="T102" fmla="*/ 67 w 530"/>
                <a:gd name="T103" fmla="*/ 43 h 556"/>
                <a:gd name="T104" fmla="*/ 75 w 530"/>
                <a:gd name="T105" fmla="*/ 29 h 556"/>
                <a:gd name="T106" fmla="*/ 87 w 530"/>
                <a:gd name="T107" fmla="*/ 16 h 556"/>
                <a:gd name="T108" fmla="*/ 103 w 530"/>
                <a:gd name="T109" fmla="*/ 6 h 556"/>
                <a:gd name="T110" fmla="*/ 121 w 530"/>
                <a:gd name="T111" fmla="*/ 0 h 556"/>
                <a:gd name="T112" fmla="*/ 140 w 530"/>
                <a:gd name="T113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530" h="556">
                  <a:moveTo>
                    <a:pt x="140" y="0"/>
                  </a:moveTo>
                  <a:lnTo>
                    <a:pt x="157" y="6"/>
                  </a:lnTo>
                  <a:lnTo>
                    <a:pt x="164" y="11"/>
                  </a:lnTo>
                  <a:lnTo>
                    <a:pt x="171" y="16"/>
                  </a:lnTo>
                  <a:lnTo>
                    <a:pt x="176" y="24"/>
                  </a:lnTo>
                  <a:lnTo>
                    <a:pt x="279" y="184"/>
                  </a:lnTo>
                  <a:lnTo>
                    <a:pt x="429" y="21"/>
                  </a:lnTo>
                  <a:lnTo>
                    <a:pt x="442" y="11"/>
                  </a:lnTo>
                  <a:lnTo>
                    <a:pt x="456" y="3"/>
                  </a:lnTo>
                  <a:lnTo>
                    <a:pt x="472" y="0"/>
                  </a:lnTo>
                  <a:lnTo>
                    <a:pt x="489" y="1"/>
                  </a:lnTo>
                  <a:lnTo>
                    <a:pt x="504" y="6"/>
                  </a:lnTo>
                  <a:lnTo>
                    <a:pt x="517" y="16"/>
                  </a:lnTo>
                  <a:lnTo>
                    <a:pt x="525" y="28"/>
                  </a:lnTo>
                  <a:lnTo>
                    <a:pt x="530" y="42"/>
                  </a:lnTo>
                  <a:lnTo>
                    <a:pt x="528" y="58"/>
                  </a:lnTo>
                  <a:lnTo>
                    <a:pt x="523" y="76"/>
                  </a:lnTo>
                  <a:lnTo>
                    <a:pt x="513" y="92"/>
                  </a:lnTo>
                  <a:lnTo>
                    <a:pt x="338" y="277"/>
                  </a:lnTo>
                  <a:lnTo>
                    <a:pt x="461" y="460"/>
                  </a:lnTo>
                  <a:lnTo>
                    <a:pt x="466" y="470"/>
                  </a:lnTo>
                  <a:lnTo>
                    <a:pt x="468" y="482"/>
                  </a:lnTo>
                  <a:lnTo>
                    <a:pt x="468" y="496"/>
                  </a:lnTo>
                  <a:lnTo>
                    <a:pt x="465" y="511"/>
                  </a:lnTo>
                  <a:lnTo>
                    <a:pt x="457" y="525"/>
                  </a:lnTo>
                  <a:lnTo>
                    <a:pt x="445" y="538"/>
                  </a:lnTo>
                  <a:lnTo>
                    <a:pt x="431" y="548"/>
                  </a:lnTo>
                  <a:lnTo>
                    <a:pt x="416" y="553"/>
                  </a:lnTo>
                  <a:lnTo>
                    <a:pt x="399" y="556"/>
                  </a:lnTo>
                  <a:lnTo>
                    <a:pt x="382" y="553"/>
                  </a:lnTo>
                  <a:lnTo>
                    <a:pt x="366" y="544"/>
                  </a:lnTo>
                  <a:lnTo>
                    <a:pt x="355" y="532"/>
                  </a:lnTo>
                  <a:lnTo>
                    <a:pt x="250" y="371"/>
                  </a:lnTo>
                  <a:lnTo>
                    <a:pt x="101" y="533"/>
                  </a:lnTo>
                  <a:lnTo>
                    <a:pt x="87" y="544"/>
                  </a:lnTo>
                  <a:lnTo>
                    <a:pt x="72" y="552"/>
                  </a:lnTo>
                  <a:lnTo>
                    <a:pt x="60" y="555"/>
                  </a:lnTo>
                  <a:lnTo>
                    <a:pt x="49" y="556"/>
                  </a:lnTo>
                  <a:lnTo>
                    <a:pt x="35" y="555"/>
                  </a:lnTo>
                  <a:lnTo>
                    <a:pt x="23" y="548"/>
                  </a:lnTo>
                  <a:lnTo>
                    <a:pt x="11" y="539"/>
                  </a:lnTo>
                  <a:lnTo>
                    <a:pt x="11" y="539"/>
                  </a:lnTo>
                  <a:lnTo>
                    <a:pt x="3" y="527"/>
                  </a:lnTo>
                  <a:lnTo>
                    <a:pt x="0" y="513"/>
                  </a:lnTo>
                  <a:lnTo>
                    <a:pt x="0" y="498"/>
                  </a:lnTo>
                  <a:lnTo>
                    <a:pt x="6" y="478"/>
                  </a:lnTo>
                  <a:lnTo>
                    <a:pt x="18" y="461"/>
                  </a:lnTo>
                  <a:lnTo>
                    <a:pt x="191" y="277"/>
                  </a:lnTo>
                  <a:lnTo>
                    <a:pt x="70" y="97"/>
                  </a:lnTo>
                  <a:lnTo>
                    <a:pt x="64" y="79"/>
                  </a:lnTo>
                  <a:lnTo>
                    <a:pt x="64" y="58"/>
                  </a:lnTo>
                  <a:lnTo>
                    <a:pt x="67" y="43"/>
                  </a:lnTo>
                  <a:lnTo>
                    <a:pt x="75" y="29"/>
                  </a:lnTo>
                  <a:lnTo>
                    <a:pt x="87" y="16"/>
                  </a:lnTo>
                  <a:lnTo>
                    <a:pt x="103" y="6"/>
                  </a:lnTo>
                  <a:lnTo>
                    <a:pt x="121" y="0"/>
                  </a:lnTo>
                  <a:lnTo>
                    <a:pt x="140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Freeform 16"/>
            <p:cNvSpPr>
              <a:spLocks noEditPoints="1"/>
            </p:cNvSpPr>
            <p:nvPr userDrawn="1"/>
          </p:nvSpPr>
          <p:spPr bwMode="auto">
            <a:xfrm>
              <a:off x="805" y="1638"/>
              <a:ext cx="171" cy="185"/>
            </a:xfrm>
            <a:custGeom>
              <a:avLst/>
              <a:gdLst>
                <a:gd name="T0" fmla="*/ 300 w 512"/>
                <a:gd name="T1" fmla="*/ 184 h 556"/>
                <a:gd name="T2" fmla="*/ 230 w 512"/>
                <a:gd name="T3" fmla="*/ 310 h 556"/>
                <a:gd name="T4" fmla="*/ 335 w 512"/>
                <a:gd name="T5" fmla="*/ 310 h 556"/>
                <a:gd name="T6" fmla="*/ 300 w 512"/>
                <a:gd name="T7" fmla="*/ 184 h 556"/>
                <a:gd name="T8" fmla="*/ 322 w 512"/>
                <a:gd name="T9" fmla="*/ 0 h 556"/>
                <a:gd name="T10" fmla="*/ 330 w 512"/>
                <a:gd name="T11" fmla="*/ 0 h 556"/>
                <a:gd name="T12" fmla="*/ 345 w 512"/>
                <a:gd name="T13" fmla="*/ 1 h 556"/>
                <a:gd name="T14" fmla="*/ 359 w 512"/>
                <a:gd name="T15" fmla="*/ 6 h 556"/>
                <a:gd name="T16" fmla="*/ 371 w 512"/>
                <a:gd name="T17" fmla="*/ 14 h 556"/>
                <a:gd name="T18" fmla="*/ 382 w 512"/>
                <a:gd name="T19" fmla="*/ 28 h 556"/>
                <a:gd name="T20" fmla="*/ 390 w 512"/>
                <a:gd name="T21" fmla="*/ 46 h 556"/>
                <a:gd name="T22" fmla="*/ 510 w 512"/>
                <a:gd name="T23" fmla="*/ 470 h 556"/>
                <a:gd name="T24" fmla="*/ 512 w 512"/>
                <a:gd name="T25" fmla="*/ 484 h 556"/>
                <a:gd name="T26" fmla="*/ 512 w 512"/>
                <a:gd name="T27" fmla="*/ 496 h 556"/>
                <a:gd name="T28" fmla="*/ 509 w 512"/>
                <a:gd name="T29" fmla="*/ 511 h 556"/>
                <a:gd name="T30" fmla="*/ 501 w 512"/>
                <a:gd name="T31" fmla="*/ 525 h 556"/>
                <a:gd name="T32" fmla="*/ 489 w 512"/>
                <a:gd name="T33" fmla="*/ 538 h 556"/>
                <a:gd name="T34" fmla="*/ 475 w 512"/>
                <a:gd name="T35" fmla="*/ 548 h 556"/>
                <a:gd name="T36" fmla="*/ 460 w 512"/>
                <a:gd name="T37" fmla="*/ 553 h 556"/>
                <a:gd name="T38" fmla="*/ 444 w 512"/>
                <a:gd name="T39" fmla="*/ 556 h 556"/>
                <a:gd name="T40" fmla="*/ 427 w 512"/>
                <a:gd name="T41" fmla="*/ 553 h 556"/>
                <a:gd name="T42" fmla="*/ 412 w 512"/>
                <a:gd name="T43" fmla="*/ 546 h 556"/>
                <a:gd name="T44" fmla="*/ 400 w 512"/>
                <a:gd name="T45" fmla="*/ 534 h 556"/>
                <a:gd name="T46" fmla="*/ 392 w 512"/>
                <a:gd name="T47" fmla="*/ 520 h 556"/>
                <a:gd name="T48" fmla="*/ 367 w 512"/>
                <a:gd name="T49" fmla="*/ 426 h 556"/>
                <a:gd name="T50" fmla="*/ 165 w 512"/>
                <a:gd name="T51" fmla="*/ 426 h 556"/>
                <a:gd name="T52" fmla="*/ 114 w 512"/>
                <a:gd name="T53" fmla="*/ 519 h 556"/>
                <a:gd name="T54" fmla="*/ 101 w 512"/>
                <a:gd name="T55" fmla="*/ 534 h 556"/>
                <a:gd name="T56" fmla="*/ 87 w 512"/>
                <a:gd name="T57" fmla="*/ 546 h 556"/>
                <a:gd name="T58" fmla="*/ 71 w 512"/>
                <a:gd name="T59" fmla="*/ 553 h 556"/>
                <a:gd name="T60" fmla="*/ 53 w 512"/>
                <a:gd name="T61" fmla="*/ 556 h 556"/>
                <a:gd name="T62" fmla="*/ 37 w 512"/>
                <a:gd name="T63" fmla="*/ 555 h 556"/>
                <a:gd name="T64" fmla="*/ 22 w 512"/>
                <a:gd name="T65" fmla="*/ 548 h 556"/>
                <a:gd name="T66" fmla="*/ 11 w 512"/>
                <a:gd name="T67" fmla="*/ 538 h 556"/>
                <a:gd name="T68" fmla="*/ 11 w 512"/>
                <a:gd name="T69" fmla="*/ 538 h 556"/>
                <a:gd name="T70" fmla="*/ 3 w 512"/>
                <a:gd name="T71" fmla="*/ 525 h 556"/>
                <a:gd name="T72" fmla="*/ 0 w 512"/>
                <a:gd name="T73" fmla="*/ 511 h 556"/>
                <a:gd name="T74" fmla="*/ 0 w 512"/>
                <a:gd name="T75" fmla="*/ 496 h 556"/>
                <a:gd name="T76" fmla="*/ 3 w 512"/>
                <a:gd name="T77" fmla="*/ 484 h 556"/>
                <a:gd name="T78" fmla="*/ 9 w 512"/>
                <a:gd name="T79" fmla="*/ 470 h 556"/>
                <a:gd name="T80" fmla="*/ 249 w 512"/>
                <a:gd name="T81" fmla="*/ 46 h 556"/>
                <a:gd name="T82" fmla="*/ 262 w 512"/>
                <a:gd name="T83" fmla="*/ 28 h 556"/>
                <a:gd name="T84" fmla="*/ 277 w 512"/>
                <a:gd name="T85" fmla="*/ 14 h 556"/>
                <a:gd name="T86" fmla="*/ 299 w 512"/>
                <a:gd name="T87" fmla="*/ 2 h 556"/>
                <a:gd name="T88" fmla="*/ 322 w 512"/>
                <a:gd name="T89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12" h="556">
                  <a:moveTo>
                    <a:pt x="300" y="184"/>
                  </a:moveTo>
                  <a:lnTo>
                    <a:pt x="230" y="310"/>
                  </a:lnTo>
                  <a:lnTo>
                    <a:pt x="335" y="310"/>
                  </a:lnTo>
                  <a:lnTo>
                    <a:pt x="300" y="184"/>
                  </a:lnTo>
                  <a:close/>
                  <a:moveTo>
                    <a:pt x="322" y="0"/>
                  </a:moveTo>
                  <a:lnTo>
                    <a:pt x="330" y="0"/>
                  </a:lnTo>
                  <a:lnTo>
                    <a:pt x="345" y="1"/>
                  </a:lnTo>
                  <a:lnTo>
                    <a:pt x="359" y="6"/>
                  </a:lnTo>
                  <a:lnTo>
                    <a:pt x="371" y="14"/>
                  </a:lnTo>
                  <a:lnTo>
                    <a:pt x="382" y="28"/>
                  </a:lnTo>
                  <a:lnTo>
                    <a:pt x="390" y="46"/>
                  </a:lnTo>
                  <a:lnTo>
                    <a:pt x="510" y="470"/>
                  </a:lnTo>
                  <a:lnTo>
                    <a:pt x="512" y="484"/>
                  </a:lnTo>
                  <a:lnTo>
                    <a:pt x="512" y="496"/>
                  </a:lnTo>
                  <a:lnTo>
                    <a:pt x="509" y="511"/>
                  </a:lnTo>
                  <a:lnTo>
                    <a:pt x="501" y="525"/>
                  </a:lnTo>
                  <a:lnTo>
                    <a:pt x="489" y="538"/>
                  </a:lnTo>
                  <a:lnTo>
                    <a:pt x="475" y="548"/>
                  </a:lnTo>
                  <a:lnTo>
                    <a:pt x="460" y="553"/>
                  </a:lnTo>
                  <a:lnTo>
                    <a:pt x="444" y="556"/>
                  </a:lnTo>
                  <a:lnTo>
                    <a:pt x="427" y="553"/>
                  </a:lnTo>
                  <a:lnTo>
                    <a:pt x="412" y="546"/>
                  </a:lnTo>
                  <a:lnTo>
                    <a:pt x="400" y="534"/>
                  </a:lnTo>
                  <a:lnTo>
                    <a:pt x="392" y="520"/>
                  </a:lnTo>
                  <a:lnTo>
                    <a:pt x="367" y="426"/>
                  </a:lnTo>
                  <a:lnTo>
                    <a:pt x="165" y="426"/>
                  </a:lnTo>
                  <a:lnTo>
                    <a:pt x="114" y="519"/>
                  </a:lnTo>
                  <a:lnTo>
                    <a:pt x="101" y="534"/>
                  </a:lnTo>
                  <a:lnTo>
                    <a:pt x="87" y="546"/>
                  </a:lnTo>
                  <a:lnTo>
                    <a:pt x="71" y="553"/>
                  </a:lnTo>
                  <a:lnTo>
                    <a:pt x="53" y="556"/>
                  </a:lnTo>
                  <a:lnTo>
                    <a:pt x="37" y="555"/>
                  </a:lnTo>
                  <a:lnTo>
                    <a:pt x="22" y="548"/>
                  </a:lnTo>
                  <a:lnTo>
                    <a:pt x="11" y="538"/>
                  </a:lnTo>
                  <a:lnTo>
                    <a:pt x="11" y="538"/>
                  </a:lnTo>
                  <a:lnTo>
                    <a:pt x="3" y="525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3" y="484"/>
                  </a:lnTo>
                  <a:lnTo>
                    <a:pt x="9" y="470"/>
                  </a:lnTo>
                  <a:lnTo>
                    <a:pt x="249" y="46"/>
                  </a:lnTo>
                  <a:lnTo>
                    <a:pt x="262" y="28"/>
                  </a:lnTo>
                  <a:lnTo>
                    <a:pt x="277" y="14"/>
                  </a:lnTo>
                  <a:lnTo>
                    <a:pt x="299" y="2"/>
                  </a:lnTo>
                  <a:lnTo>
                    <a:pt x="32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Freeform 17"/>
            <p:cNvSpPr>
              <a:spLocks/>
            </p:cNvSpPr>
            <p:nvPr userDrawn="1"/>
          </p:nvSpPr>
          <p:spPr bwMode="auto">
            <a:xfrm>
              <a:off x="985" y="1638"/>
              <a:ext cx="244" cy="185"/>
            </a:xfrm>
            <a:custGeom>
              <a:avLst/>
              <a:gdLst>
                <a:gd name="T0" fmla="*/ 89 w 731"/>
                <a:gd name="T1" fmla="*/ 3 h 556"/>
                <a:gd name="T2" fmla="*/ 115 w 731"/>
                <a:gd name="T3" fmla="*/ 27 h 556"/>
                <a:gd name="T4" fmla="*/ 169 w 731"/>
                <a:gd name="T5" fmla="*/ 345 h 556"/>
                <a:gd name="T6" fmla="*/ 315 w 731"/>
                <a:gd name="T7" fmla="*/ 28 h 556"/>
                <a:gd name="T8" fmla="*/ 348 w 731"/>
                <a:gd name="T9" fmla="*/ 3 h 556"/>
                <a:gd name="T10" fmla="*/ 381 w 731"/>
                <a:gd name="T11" fmla="*/ 0 h 556"/>
                <a:gd name="T12" fmla="*/ 412 w 731"/>
                <a:gd name="T13" fmla="*/ 12 h 556"/>
                <a:gd name="T14" fmla="*/ 427 w 731"/>
                <a:gd name="T15" fmla="*/ 33 h 556"/>
                <a:gd name="T16" fmla="*/ 481 w 731"/>
                <a:gd name="T17" fmla="*/ 345 h 556"/>
                <a:gd name="T18" fmla="*/ 625 w 731"/>
                <a:gd name="T19" fmla="*/ 27 h 556"/>
                <a:gd name="T20" fmla="*/ 656 w 731"/>
                <a:gd name="T21" fmla="*/ 3 h 556"/>
                <a:gd name="T22" fmla="*/ 692 w 731"/>
                <a:gd name="T23" fmla="*/ 1 h 556"/>
                <a:gd name="T24" fmla="*/ 720 w 731"/>
                <a:gd name="T25" fmla="*/ 16 h 556"/>
                <a:gd name="T26" fmla="*/ 731 w 731"/>
                <a:gd name="T27" fmla="*/ 44 h 556"/>
                <a:gd name="T28" fmla="*/ 730 w 731"/>
                <a:gd name="T29" fmla="*/ 65 h 556"/>
                <a:gd name="T30" fmla="*/ 725 w 731"/>
                <a:gd name="T31" fmla="*/ 79 h 556"/>
                <a:gd name="T32" fmla="*/ 513 w 731"/>
                <a:gd name="T33" fmla="*/ 527 h 556"/>
                <a:gd name="T34" fmla="*/ 473 w 731"/>
                <a:gd name="T35" fmla="*/ 552 h 556"/>
                <a:gd name="T36" fmla="*/ 435 w 731"/>
                <a:gd name="T37" fmla="*/ 555 h 556"/>
                <a:gd name="T38" fmla="*/ 410 w 731"/>
                <a:gd name="T39" fmla="*/ 542 h 556"/>
                <a:gd name="T40" fmla="*/ 393 w 731"/>
                <a:gd name="T41" fmla="*/ 519 h 556"/>
                <a:gd name="T42" fmla="*/ 342 w 731"/>
                <a:gd name="T43" fmla="*/ 230 h 556"/>
                <a:gd name="T44" fmla="*/ 204 w 731"/>
                <a:gd name="T45" fmla="*/ 525 h 556"/>
                <a:gd name="T46" fmla="*/ 168 w 731"/>
                <a:gd name="T47" fmla="*/ 551 h 556"/>
                <a:gd name="T48" fmla="*/ 131 w 731"/>
                <a:gd name="T49" fmla="*/ 556 h 556"/>
                <a:gd name="T50" fmla="*/ 100 w 731"/>
                <a:gd name="T51" fmla="*/ 542 h 556"/>
                <a:gd name="T52" fmla="*/ 84 w 731"/>
                <a:gd name="T53" fmla="*/ 520 h 556"/>
                <a:gd name="T54" fmla="*/ 1 w 731"/>
                <a:gd name="T55" fmla="*/ 79 h 556"/>
                <a:gd name="T56" fmla="*/ 0 w 731"/>
                <a:gd name="T57" fmla="*/ 58 h 556"/>
                <a:gd name="T58" fmla="*/ 11 w 731"/>
                <a:gd name="T59" fmla="*/ 29 h 556"/>
                <a:gd name="T60" fmla="*/ 38 w 731"/>
                <a:gd name="T61" fmla="*/ 6 h 556"/>
                <a:gd name="T62" fmla="*/ 72 w 731"/>
                <a:gd name="T63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731" h="556">
                  <a:moveTo>
                    <a:pt x="72" y="0"/>
                  </a:moveTo>
                  <a:lnTo>
                    <a:pt x="89" y="3"/>
                  </a:lnTo>
                  <a:lnTo>
                    <a:pt x="104" y="12"/>
                  </a:lnTo>
                  <a:lnTo>
                    <a:pt x="115" y="27"/>
                  </a:lnTo>
                  <a:lnTo>
                    <a:pt x="120" y="44"/>
                  </a:lnTo>
                  <a:lnTo>
                    <a:pt x="169" y="345"/>
                  </a:lnTo>
                  <a:lnTo>
                    <a:pt x="304" y="46"/>
                  </a:lnTo>
                  <a:lnTo>
                    <a:pt x="315" y="28"/>
                  </a:lnTo>
                  <a:lnTo>
                    <a:pt x="332" y="12"/>
                  </a:lnTo>
                  <a:lnTo>
                    <a:pt x="348" y="3"/>
                  </a:lnTo>
                  <a:lnTo>
                    <a:pt x="365" y="0"/>
                  </a:lnTo>
                  <a:lnTo>
                    <a:pt x="381" y="0"/>
                  </a:lnTo>
                  <a:lnTo>
                    <a:pt x="398" y="3"/>
                  </a:lnTo>
                  <a:lnTo>
                    <a:pt x="412" y="12"/>
                  </a:lnTo>
                  <a:lnTo>
                    <a:pt x="421" y="21"/>
                  </a:lnTo>
                  <a:lnTo>
                    <a:pt x="427" y="33"/>
                  </a:lnTo>
                  <a:lnTo>
                    <a:pt x="431" y="47"/>
                  </a:lnTo>
                  <a:lnTo>
                    <a:pt x="481" y="345"/>
                  </a:lnTo>
                  <a:lnTo>
                    <a:pt x="614" y="44"/>
                  </a:lnTo>
                  <a:lnTo>
                    <a:pt x="625" y="27"/>
                  </a:lnTo>
                  <a:lnTo>
                    <a:pt x="639" y="12"/>
                  </a:lnTo>
                  <a:lnTo>
                    <a:pt x="656" y="3"/>
                  </a:lnTo>
                  <a:lnTo>
                    <a:pt x="674" y="0"/>
                  </a:lnTo>
                  <a:lnTo>
                    <a:pt x="692" y="1"/>
                  </a:lnTo>
                  <a:lnTo>
                    <a:pt x="707" y="6"/>
                  </a:lnTo>
                  <a:lnTo>
                    <a:pt x="720" y="16"/>
                  </a:lnTo>
                  <a:lnTo>
                    <a:pt x="728" y="29"/>
                  </a:lnTo>
                  <a:lnTo>
                    <a:pt x="731" y="44"/>
                  </a:lnTo>
                  <a:lnTo>
                    <a:pt x="730" y="60"/>
                  </a:lnTo>
                  <a:lnTo>
                    <a:pt x="730" y="65"/>
                  </a:lnTo>
                  <a:lnTo>
                    <a:pt x="728" y="71"/>
                  </a:lnTo>
                  <a:lnTo>
                    <a:pt x="725" y="79"/>
                  </a:lnTo>
                  <a:lnTo>
                    <a:pt x="527" y="505"/>
                  </a:lnTo>
                  <a:lnTo>
                    <a:pt x="513" y="527"/>
                  </a:lnTo>
                  <a:lnTo>
                    <a:pt x="495" y="542"/>
                  </a:lnTo>
                  <a:lnTo>
                    <a:pt x="473" y="552"/>
                  </a:lnTo>
                  <a:lnTo>
                    <a:pt x="450" y="556"/>
                  </a:lnTo>
                  <a:lnTo>
                    <a:pt x="435" y="555"/>
                  </a:lnTo>
                  <a:lnTo>
                    <a:pt x="422" y="550"/>
                  </a:lnTo>
                  <a:lnTo>
                    <a:pt x="410" y="542"/>
                  </a:lnTo>
                  <a:lnTo>
                    <a:pt x="401" y="530"/>
                  </a:lnTo>
                  <a:lnTo>
                    <a:pt x="393" y="519"/>
                  </a:lnTo>
                  <a:lnTo>
                    <a:pt x="389" y="504"/>
                  </a:lnTo>
                  <a:lnTo>
                    <a:pt x="342" y="230"/>
                  </a:lnTo>
                  <a:lnTo>
                    <a:pt x="217" y="505"/>
                  </a:lnTo>
                  <a:lnTo>
                    <a:pt x="204" y="525"/>
                  </a:lnTo>
                  <a:lnTo>
                    <a:pt x="185" y="542"/>
                  </a:lnTo>
                  <a:lnTo>
                    <a:pt x="168" y="551"/>
                  </a:lnTo>
                  <a:lnTo>
                    <a:pt x="149" y="555"/>
                  </a:lnTo>
                  <a:lnTo>
                    <a:pt x="131" y="556"/>
                  </a:lnTo>
                  <a:lnTo>
                    <a:pt x="115" y="551"/>
                  </a:lnTo>
                  <a:lnTo>
                    <a:pt x="100" y="542"/>
                  </a:lnTo>
                  <a:lnTo>
                    <a:pt x="92" y="533"/>
                  </a:lnTo>
                  <a:lnTo>
                    <a:pt x="84" y="520"/>
                  </a:lnTo>
                  <a:lnTo>
                    <a:pt x="79" y="506"/>
                  </a:lnTo>
                  <a:lnTo>
                    <a:pt x="1" y="79"/>
                  </a:lnTo>
                  <a:lnTo>
                    <a:pt x="0" y="67"/>
                  </a:lnTo>
                  <a:lnTo>
                    <a:pt x="0" y="58"/>
                  </a:lnTo>
                  <a:lnTo>
                    <a:pt x="3" y="43"/>
                  </a:lnTo>
                  <a:lnTo>
                    <a:pt x="11" y="29"/>
                  </a:lnTo>
                  <a:lnTo>
                    <a:pt x="23" y="16"/>
                  </a:lnTo>
                  <a:lnTo>
                    <a:pt x="38" y="6"/>
                  </a:lnTo>
                  <a:lnTo>
                    <a:pt x="55" y="1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Freeform 18"/>
            <p:cNvSpPr>
              <a:spLocks noEditPoints="1"/>
            </p:cNvSpPr>
            <p:nvPr userDrawn="1"/>
          </p:nvSpPr>
          <p:spPr bwMode="auto">
            <a:xfrm>
              <a:off x="1196" y="1638"/>
              <a:ext cx="172" cy="185"/>
            </a:xfrm>
            <a:custGeom>
              <a:avLst/>
              <a:gdLst>
                <a:gd name="T0" fmla="*/ 300 w 514"/>
                <a:gd name="T1" fmla="*/ 184 h 556"/>
                <a:gd name="T2" fmla="*/ 230 w 514"/>
                <a:gd name="T3" fmla="*/ 310 h 556"/>
                <a:gd name="T4" fmla="*/ 335 w 514"/>
                <a:gd name="T5" fmla="*/ 310 h 556"/>
                <a:gd name="T6" fmla="*/ 300 w 514"/>
                <a:gd name="T7" fmla="*/ 184 h 556"/>
                <a:gd name="T8" fmla="*/ 323 w 514"/>
                <a:gd name="T9" fmla="*/ 0 h 556"/>
                <a:gd name="T10" fmla="*/ 330 w 514"/>
                <a:gd name="T11" fmla="*/ 0 h 556"/>
                <a:gd name="T12" fmla="*/ 345 w 514"/>
                <a:gd name="T13" fmla="*/ 1 h 556"/>
                <a:gd name="T14" fmla="*/ 359 w 514"/>
                <a:gd name="T15" fmla="*/ 6 h 556"/>
                <a:gd name="T16" fmla="*/ 371 w 514"/>
                <a:gd name="T17" fmla="*/ 14 h 556"/>
                <a:gd name="T18" fmla="*/ 382 w 514"/>
                <a:gd name="T19" fmla="*/ 28 h 556"/>
                <a:gd name="T20" fmla="*/ 390 w 514"/>
                <a:gd name="T21" fmla="*/ 46 h 556"/>
                <a:gd name="T22" fmla="*/ 511 w 514"/>
                <a:gd name="T23" fmla="*/ 470 h 556"/>
                <a:gd name="T24" fmla="*/ 514 w 514"/>
                <a:gd name="T25" fmla="*/ 484 h 556"/>
                <a:gd name="T26" fmla="*/ 512 w 514"/>
                <a:gd name="T27" fmla="*/ 496 h 556"/>
                <a:gd name="T28" fmla="*/ 508 w 514"/>
                <a:gd name="T29" fmla="*/ 511 h 556"/>
                <a:gd name="T30" fmla="*/ 501 w 514"/>
                <a:gd name="T31" fmla="*/ 525 h 556"/>
                <a:gd name="T32" fmla="*/ 491 w 514"/>
                <a:gd name="T33" fmla="*/ 538 h 556"/>
                <a:gd name="T34" fmla="*/ 477 w 514"/>
                <a:gd name="T35" fmla="*/ 548 h 556"/>
                <a:gd name="T36" fmla="*/ 461 w 514"/>
                <a:gd name="T37" fmla="*/ 553 h 556"/>
                <a:gd name="T38" fmla="*/ 445 w 514"/>
                <a:gd name="T39" fmla="*/ 556 h 556"/>
                <a:gd name="T40" fmla="*/ 427 w 514"/>
                <a:gd name="T41" fmla="*/ 553 h 556"/>
                <a:gd name="T42" fmla="*/ 413 w 514"/>
                <a:gd name="T43" fmla="*/ 546 h 556"/>
                <a:gd name="T44" fmla="*/ 400 w 514"/>
                <a:gd name="T45" fmla="*/ 534 h 556"/>
                <a:gd name="T46" fmla="*/ 394 w 514"/>
                <a:gd name="T47" fmla="*/ 520 h 556"/>
                <a:gd name="T48" fmla="*/ 367 w 514"/>
                <a:gd name="T49" fmla="*/ 426 h 556"/>
                <a:gd name="T50" fmla="*/ 165 w 514"/>
                <a:gd name="T51" fmla="*/ 426 h 556"/>
                <a:gd name="T52" fmla="*/ 114 w 514"/>
                <a:gd name="T53" fmla="*/ 519 h 556"/>
                <a:gd name="T54" fmla="*/ 102 w 514"/>
                <a:gd name="T55" fmla="*/ 534 h 556"/>
                <a:gd name="T56" fmla="*/ 87 w 514"/>
                <a:gd name="T57" fmla="*/ 546 h 556"/>
                <a:gd name="T58" fmla="*/ 70 w 514"/>
                <a:gd name="T59" fmla="*/ 553 h 556"/>
                <a:gd name="T60" fmla="*/ 54 w 514"/>
                <a:gd name="T61" fmla="*/ 556 h 556"/>
                <a:gd name="T62" fmla="*/ 37 w 514"/>
                <a:gd name="T63" fmla="*/ 555 h 556"/>
                <a:gd name="T64" fmla="*/ 23 w 514"/>
                <a:gd name="T65" fmla="*/ 548 h 556"/>
                <a:gd name="T66" fmla="*/ 12 w 514"/>
                <a:gd name="T67" fmla="*/ 538 h 556"/>
                <a:gd name="T68" fmla="*/ 12 w 514"/>
                <a:gd name="T69" fmla="*/ 538 h 556"/>
                <a:gd name="T70" fmla="*/ 4 w 514"/>
                <a:gd name="T71" fmla="*/ 525 h 556"/>
                <a:gd name="T72" fmla="*/ 0 w 514"/>
                <a:gd name="T73" fmla="*/ 511 h 556"/>
                <a:gd name="T74" fmla="*/ 0 w 514"/>
                <a:gd name="T75" fmla="*/ 496 h 556"/>
                <a:gd name="T76" fmla="*/ 4 w 514"/>
                <a:gd name="T77" fmla="*/ 484 h 556"/>
                <a:gd name="T78" fmla="*/ 9 w 514"/>
                <a:gd name="T79" fmla="*/ 470 h 556"/>
                <a:gd name="T80" fmla="*/ 249 w 514"/>
                <a:gd name="T81" fmla="*/ 46 h 556"/>
                <a:gd name="T82" fmla="*/ 262 w 514"/>
                <a:gd name="T83" fmla="*/ 28 h 556"/>
                <a:gd name="T84" fmla="*/ 279 w 514"/>
                <a:gd name="T85" fmla="*/ 14 h 556"/>
                <a:gd name="T86" fmla="*/ 299 w 514"/>
                <a:gd name="T87" fmla="*/ 2 h 556"/>
                <a:gd name="T88" fmla="*/ 323 w 514"/>
                <a:gd name="T89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14" h="556">
                  <a:moveTo>
                    <a:pt x="300" y="184"/>
                  </a:moveTo>
                  <a:lnTo>
                    <a:pt x="230" y="310"/>
                  </a:lnTo>
                  <a:lnTo>
                    <a:pt x="335" y="310"/>
                  </a:lnTo>
                  <a:lnTo>
                    <a:pt x="300" y="184"/>
                  </a:lnTo>
                  <a:close/>
                  <a:moveTo>
                    <a:pt x="323" y="0"/>
                  </a:moveTo>
                  <a:lnTo>
                    <a:pt x="330" y="0"/>
                  </a:lnTo>
                  <a:lnTo>
                    <a:pt x="345" y="1"/>
                  </a:lnTo>
                  <a:lnTo>
                    <a:pt x="359" y="6"/>
                  </a:lnTo>
                  <a:lnTo>
                    <a:pt x="371" y="14"/>
                  </a:lnTo>
                  <a:lnTo>
                    <a:pt x="382" y="28"/>
                  </a:lnTo>
                  <a:lnTo>
                    <a:pt x="390" y="46"/>
                  </a:lnTo>
                  <a:lnTo>
                    <a:pt x="511" y="470"/>
                  </a:lnTo>
                  <a:lnTo>
                    <a:pt x="514" y="484"/>
                  </a:lnTo>
                  <a:lnTo>
                    <a:pt x="512" y="496"/>
                  </a:lnTo>
                  <a:lnTo>
                    <a:pt x="508" y="511"/>
                  </a:lnTo>
                  <a:lnTo>
                    <a:pt x="501" y="525"/>
                  </a:lnTo>
                  <a:lnTo>
                    <a:pt x="491" y="538"/>
                  </a:lnTo>
                  <a:lnTo>
                    <a:pt x="477" y="548"/>
                  </a:lnTo>
                  <a:lnTo>
                    <a:pt x="461" y="553"/>
                  </a:lnTo>
                  <a:lnTo>
                    <a:pt x="445" y="556"/>
                  </a:lnTo>
                  <a:lnTo>
                    <a:pt x="427" y="553"/>
                  </a:lnTo>
                  <a:lnTo>
                    <a:pt x="413" y="546"/>
                  </a:lnTo>
                  <a:lnTo>
                    <a:pt x="400" y="534"/>
                  </a:lnTo>
                  <a:lnTo>
                    <a:pt x="394" y="520"/>
                  </a:lnTo>
                  <a:lnTo>
                    <a:pt x="367" y="426"/>
                  </a:lnTo>
                  <a:lnTo>
                    <a:pt x="165" y="426"/>
                  </a:lnTo>
                  <a:lnTo>
                    <a:pt x="114" y="519"/>
                  </a:lnTo>
                  <a:lnTo>
                    <a:pt x="102" y="534"/>
                  </a:lnTo>
                  <a:lnTo>
                    <a:pt x="87" y="546"/>
                  </a:lnTo>
                  <a:lnTo>
                    <a:pt x="70" y="553"/>
                  </a:lnTo>
                  <a:lnTo>
                    <a:pt x="54" y="556"/>
                  </a:lnTo>
                  <a:lnTo>
                    <a:pt x="37" y="555"/>
                  </a:lnTo>
                  <a:lnTo>
                    <a:pt x="23" y="548"/>
                  </a:lnTo>
                  <a:lnTo>
                    <a:pt x="12" y="538"/>
                  </a:lnTo>
                  <a:lnTo>
                    <a:pt x="12" y="538"/>
                  </a:lnTo>
                  <a:lnTo>
                    <a:pt x="4" y="525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4" y="484"/>
                  </a:lnTo>
                  <a:lnTo>
                    <a:pt x="9" y="470"/>
                  </a:lnTo>
                  <a:lnTo>
                    <a:pt x="249" y="46"/>
                  </a:lnTo>
                  <a:lnTo>
                    <a:pt x="262" y="28"/>
                  </a:lnTo>
                  <a:lnTo>
                    <a:pt x="279" y="14"/>
                  </a:lnTo>
                  <a:lnTo>
                    <a:pt x="299" y="2"/>
                  </a:lnTo>
                  <a:lnTo>
                    <a:pt x="323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Freeform 19"/>
            <p:cNvSpPr>
              <a:spLocks/>
            </p:cNvSpPr>
            <p:nvPr userDrawn="1"/>
          </p:nvSpPr>
          <p:spPr bwMode="auto">
            <a:xfrm>
              <a:off x="1434" y="1720"/>
              <a:ext cx="97" cy="103"/>
            </a:xfrm>
            <a:custGeom>
              <a:avLst/>
              <a:gdLst>
                <a:gd name="T0" fmla="*/ 142 w 291"/>
                <a:gd name="T1" fmla="*/ 0 h 308"/>
                <a:gd name="T2" fmla="*/ 283 w 291"/>
                <a:gd name="T3" fmla="*/ 212 h 308"/>
                <a:gd name="T4" fmla="*/ 288 w 291"/>
                <a:gd name="T5" fmla="*/ 220 h 308"/>
                <a:gd name="T6" fmla="*/ 291 w 291"/>
                <a:gd name="T7" fmla="*/ 231 h 308"/>
                <a:gd name="T8" fmla="*/ 291 w 291"/>
                <a:gd name="T9" fmla="*/ 248 h 308"/>
                <a:gd name="T10" fmla="*/ 287 w 291"/>
                <a:gd name="T11" fmla="*/ 263 h 308"/>
                <a:gd name="T12" fmla="*/ 280 w 291"/>
                <a:gd name="T13" fmla="*/ 277 h 308"/>
                <a:gd name="T14" fmla="*/ 268 w 291"/>
                <a:gd name="T15" fmla="*/ 290 h 308"/>
                <a:gd name="T16" fmla="*/ 255 w 291"/>
                <a:gd name="T17" fmla="*/ 300 h 308"/>
                <a:gd name="T18" fmla="*/ 240 w 291"/>
                <a:gd name="T19" fmla="*/ 305 h 308"/>
                <a:gd name="T20" fmla="*/ 222 w 291"/>
                <a:gd name="T21" fmla="*/ 308 h 308"/>
                <a:gd name="T22" fmla="*/ 204 w 291"/>
                <a:gd name="T23" fmla="*/ 305 h 308"/>
                <a:gd name="T24" fmla="*/ 189 w 291"/>
                <a:gd name="T25" fmla="*/ 296 h 308"/>
                <a:gd name="T26" fmla="*/ 177 w 291"/>
                <a:gd name="T27" fmla="*/ 284 h 308"/>
                <a:gd name="T28" fmla="*/ 0 w 291"/>
                <a:gd name="T29" fmla="*/ 2 h 308"/>
                <a:gd name="T30" fmla="*/ 142 w 291"/>
                <a:gd name="T31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91" h="308">
                  <a:moveTo>
                    <a:pt x="142" y="0"/>
                  </a:moveTo>
                  <a:lnTo>
                    <a:pt x="283" y="212"/>
                  </a:lnTo>
                  <a:lnTo>
                    <a:pt x="288" y="220"/>
                  </a:lnTo>
                  <a:lnTo>
                    <a:pt x="291" y="231"/>
                  </a:lnTo>
                  <a:lnTo>
                    <a:pt x="291" y="248"/>
                  </a:lnTo>
                  <a:lnTo>
                    <a:pt x="287" y="263"/>
                  </a:lnTo>
                  <a:lnTo>
                    <a:pt x="280" y="277"/>
                  </a:lnTo>
                  <a:lnTo>
                    <a:pt x="268" y="290"/>
                  </a:lnTo>
                  <a:lnTo>
                    <a:pt x="255" y="300"/>
                  </a:lnTo>
                  <a:lnTo>
                    <a:pt x="240" y="305"/>
                  </a:lnTo>
                  <a:lnTo>
                    <a:pt x="222" y="308"/>
                  </a:lnTo>
                  <a:lnTo>
                    <a:pt x="204" y="305"/>
                  </a:lnTo>
                  <a:lnTo>
                    <a:pt x="189" y="296"/>
                  </a:lnTo>
                  <a:lnTo>
                    <a:pt x="177" y="284"/>
                  </a:lnTo>
                  <a:lnTo>
                    <a:pt x="0" y="2"/>
                  </a:lnTo>
                  <a:lnTo>
                    <a:pt x="14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Freeform 20"/>
            <p:cNvSpPr>
              <a:spLocks noEditPoints="1"/>
            </p:cNvSpPr>
            <p:nvPr userDrawn="1"/>
          </p:nvSpPr>
          <p:spPr bwMode="auto">
            <a:xfrm>
              <a:off x="1383" y="1638"/>
              <a:ext cx="164" cy="185"/>
            </a:xfrm>
            <a:custGeom>
              <a:avLst/>
              <a:gdLst>
                <a:gd name="T0" fmla="*/ 157 w 491"/>
                <a:gd name="T1" fmla="*/ 241 h 554"/>
                <a:gd name="T2" fmla="*/ 288 w 491"/>
                <a:gd name="T3" fmla="*/ 238 h 554"/>
                <a:gd name="T4" fmla="*/ 338 w 491"/>
                <a:gd name="T5" fmla="*/ 221 h 554"/>
                <a:gd name="T6" fmla="*/ 362 w 491"/>
                <a:gd name="T7" fmla="*/ 196 h 554"/>
                <a:gd name="T8" fmla="*/ 367 w 491"/>
                <a:gd name="T9" fmla="*/ 160 h 554"/>
                <a:gd name="T10" fmla="*/ 355 w 491"/>
                <a:gd name="T11" fmla="*/ 136 h 554"/>
                <a:gd name="T12" fmla="*/ 335 w 491"/>
                <a:gd name="T13" fmla="*/ 126 h 554"/>
                <a:gd name="T14" fmla="*/ 297 w 491"/>
                <a:gd name="T15" fmla="*/ 119 h 554"/>
                <a:gd name="T16" fmla="*/ 173 w 491"/>
                <a:gd name="T17" fmla="*/ 118 h 554"/>
                <a:gd name="T18" fmla="*/ 293 w 491"/>
                <a:gd name="T19" fmla="*/ 0 h 554"/>
                <a:gd name="T20" fmla="*/ 369 w 491"/>
                <a:gd name="T21" fmla="*/ 8 h 554"/>
                <a:gd name="T22" fmla="*/ 426 w 491"/>
                <a:gd name="T23" fmla="*/ 30 h 554"/>
                <a:gd name="T24" fmla="*/ 467 w 491"/>
                <a:gd name="T25" fmla="*/ 67 h 554"/>
                <a:gd name="T26" fmla="*/ 487 w 491"/>
                <a:gd name="T27" fmla="*/ 115 h 554"/>
                <a:gd name="T28" fmla="*/ 489 w 491"/>
                <a:gd name="T29" fmla="*/ 173 h 554"/>
                <a:gd name="T30" fmla="*/ 485 w 491"/>
                <a:gd name="T31" fmla="*/ 197 h 554"/>
                <a:gd name="T32" fmla="*/ 475 w 491"/>
                <a:gd name="T33" fmla="*/ 228 h 554"/>
                <a:gd name="T34" fmla="*/ 456 w 491"/>
                <a:gd name="T35" fmla="*/ 264 h 554"/>
                <a:gd name="T36" fmla="*/ 427 w 491"/>
                <a:gd name="T37" fmla="*/ 299 h 554"/>
                <a:gd name="T38" fmla="*/ 385 w 491"/>
                <a:gd name="T39" fmla="*/ 329 h 554"/>
                <a:gd name="T40" fmla="*/ 330 w 491"/>
                <a:gd name="T41" fmla="*/ 351 h 554"/>
                <a:gd name="T42" fmla="*/ 258 w 491"/>
                <a:gd name="T43" fmla="*/ 358 h 554"/>
                <a:gd name="T44" fmla="*/ 121 w 491"/>
                <a:gd name="T45" fmla="*/ 494 h 554"/>
                <a:gd name="T46" fmla="*/ 108 w 491"/>
                <a:gd name="T47" fmla="*/ 525 h 554"/>
                <a:gd name="T48" fmla="*/ 83 w 491"/>
                <a:gd name="T49" fmla="*/ 546 h 554"/>
                <a:gd name="T50" fmla="*/ 51 w 491"/>
                <a:gd name="T51" fmla="*/ 554 h 554"/>
                <a:gd name="T52" fmla="*/ 23 w 491"/>
                <a:gd name="T53" fmla="*/ 546 h 554"/>
                <a:gd name="T54" fmla="*/ 3 w 491"/>
                <a:gd name="T55" fmla="*/ 525 h 554"/>
                <a:gd name="T56" fmla="*/ 0 w 491"/>
                <a:gd name="T57" fmla="*/ 494 h 554"/>
                <a:gd name="T58" fmla="*/ 65 w 491"/>
                <a:gd name="T59" fmla="*/ 46 h 554"/>
                <a:gd name="T60" fmla="*/ 84 w 491"/>
                <a:gd name="T61" fmla="*/ 19 h 554"/>
                <a:gd name="T62" fmla="*/ 113 w 491"/>
                <a:gd name="T63" fmla="*/ 3 h 5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91" h="554">
                  <a:moveTo>
                    <a:pt x="173" y="118"/>
                  </a:moveTo>
                  <a:lnTo>
                    <a:pt x="157" y="241"/>
                  </a:lnTo>
                  <a:lnTo>
                    <a:pt x="255" y="241"/>
                  </a:lnTo>
                  <a:lnTo>
                    <a:pt x="288" y="238"/>
                  </a:lnTo>
                  <a:lnTo>
                    <a:pt x="315" y="232"/>
                  </a:lnTo>
                  <a:lnTo>
                    <a:pt x="338" y="221"/>
                  </a:lnTo>
                  <a:lnTo>
                    <a:pt x="353" y="210"/>
                  </a:lnTo>
                  <a:lnTo>
                    <a:pt x="362" y="196"/>
                  </a:lnTo>
                  <a:lnTo>
                    <a:pt x="367" y="178"/>
                  </a:lnTo>
                  <a:lnTo>
                    <a:pt x="367" y="160"/>
                  </a:lnTo>
                  <a:lnTo>
                    <a:pt x="364" y="146"/>
                  </a:lnTo>
                  <a:lnTo>
                    <a:pt x="355" y="136"/>
                  </a:lnTo>
                  <a:lnTo>
                    <a:pt x="347" y="131"/>
                  </a:lnTo>
                  <a:lnTo>
                    <a:pt x="335" y="126"/>
                  </a:lnTo>
                  <a:lnTo>
                    <a:pt x="319" y="122"/>
                  </a:lnTo>
                  <a:lnTo>
                    <a:pt x="297" y="119"/>
                  </a:lnTo>
                  <a:lnTo>
                    <a:pt x="269" y="118"/>
                  </a:lnTo>
                  <a:lnTo>
                    <a:pt x="173" y="118"/>
                  </a:lnTo>
                  <a:close/>
                  <a:moveTo>
                    <a:pt x="129" y="0"/>
                  </a:moveTo>
                  <a:lnTo>
                    <a:pt x="293" y="0"/>
                  </a:lnTo>
                  <a:lnTo>
                    <a:pt x="333" y="3"/>
                  </a:lnTo>
                  <a:lnTo>
                    <a:pt x="369" y="8"/>
                  </a:lnTo>
                  <a:lnTo>
                    <a:pt x="401" y="17"/>
                  </a:lnTo>
                  <a:lnTo>
                    <a:pt x="426" y="30"/>
                  </a:lnTo>
                  <a:lnTo>
                    <a:pt x="449" y="46"/>
                  </a:lnTo>
                  <a:lnTo>
                    <a:pt x="467" y="67"/>
                  </a:lnTo>
                  <a:lnTo>
                    <a:pt x="480" y="90"/>
                  </a:lnTo>
                  <a:lnTo>
                    <a:pt x="487" y="115"/>
                  </a:lnTo>
                  <a:lnTo>
                    <a:pt x="491" y="142"/>
                  </a:lnTo>
                  <a:lnTo>
                    <a:pt x="489" y="173"/>
                  </a:lnTo>
                  <a:lnTo>
                    <a:pt x="487" y="183"/>
                  </a:lnTo>
                  <a:lnTo>
                    <a:pt x="485" y="197"/>
                  </a:lnTo>
                  <a:lnTo>
                    <a:pt x="480" y="211"/>
                  </a:lnTo>
                  <a:lnTo>
                    <a:pt x="475" y="228"/>
                  </a:lnTo>
                  <a:lnTo>
                    <a:pt x="466" y="246"/>
                  </a:lnTo>
                  <a:lnTo>
                    <a:pt x="456" y="264"/>
                  </a:lnTo>
                  <a:lnTo>
                    <a:pt x="443" y="282"/>
                  </a:lnTo>
                  <a:lnTo>
                    <a:pt x="427" y="299"/>
                  </a:lnTo>
                  <a:lnTo>
                    <a:pt x="408" y="315"/>
                  </a:lnTo>
                  <a:lnTo>
                    <a:pt x="385" y="329"/>
                  </a:lnTo>
                  <a:lnTo>
                    <a:pt x="360" y="342"/>
                  </a:lnTo>
                  <a:lnTo>
                    <a:pt x="330" y="351"/>
                  </a:lnTo>
                  <a:lnTo>
                    <a:pt x="296" y="357"/>
                  </a:lnTo>
                  <a:lnTo>
                    <a:pt x="258" y="358"/>
                  </a:lnTo>
                  <a:lnTo>
                    <a:pt x="140" y="358"/>
                  </a:lnTo>
                  <a:lnTo>
                    <a:pt x="121" y="494"/>
                  </a:lnTo>
                  <a:lnTo>
                    <a:pt x="116" y="511"/>
                  </a:lnTo>
                  <a:lnTo>
                    <a:pt x="108" y="525"/>
                  </a:lnTo>
                  <a:lnTo>
                    <a:pt x="97" y="537"/>
                  </a:lnTo>
                  <a:lnTo>
                    <a:pt x="83" y="546"/>
                  </a:lnTo>
                  <a:lnTo>
                    <a:pt x="67" y="553"/>
                  </a:lnTo>
                  <a:lnTo>
                    <a:pt x="51" y="554"/>
                  </a:lnTo>
                  <a:lnTo>
                    <a:pt x="35" y="553"/>
                  </a:lnTo>
                  <a:lnTo>
                    <a:pt x="23" y="546"/>
                  </a:lnTo>
                  <a:lnTo>
                    <a:pt x="11" y="536"/>
                  </a:lnTo>
                  <a:lnTo>
                    <a:pt x="3" y="525"/>
                  </a:lnTo>
                  <a:lnTo>
                    <a:pt x="0" y="509"/>
                  </a:lnTo>
                  <a:lnTo>
                    <a:pt x="0" y="494"/>
                  </a:lnTo>
                  <a:lnTo>
                    <a:pt x="61" y="62"/>
                  </a:lnTo>
                  <a:lnTo>
                    <a:pt x="65" y="46"/>
                  </a:lnTo>
                  <a:lnTo>
                    <a:pt x="72" y="32"/>
                  </a:lnTo>
                  <a:lnTo>
                    <a:pt x="84" y="19"/>
                  </a:lnTo>
                  <a:lnTo>
                    <a:pt x="98" y="9"/>
                  </a:lnTo>
                  <a:lnTo>
                    <a:pt x="113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21"/>
            <p:cNvSpPr>
              <a:spLocks/>
            </p:cNvSpPr>
            <p:nvPr userDrawn="1"/>
          </p:nvSpPr>
          <p:spPr bwMode="auto">
            <a:xfrm>
              <a:off x="1550" y="1638"/>
              <a:ext cx="154" cy="184"/>
            </a:xfrm>
            <a:custGeom>
              <a:avLst/>
              <a:gdLst>
                <a:gd name="T0" fmla="*/ 129 w 462"/>
                <a:gd name="T1" fmla="*/ 0 h 550"/>
                <a:gd name="T2" fmla="*/ 412 w 462"/>
                <a:gd name="T3" fmla="*/ 0 h 550"/>
                <a:gd name="T4" fmla="*/ 427 w 462"/>
                <a:gd name="T5" fmla="*/ 3 h 550"/>
                <a:gd name="T6" fmla="*/ 440 w 462"/>
                <a:gd name="T7" fmla="*/ 8 h 550"/>
                <a:gd name="T8" fmla="*/ 452 w 462"/>
                <a:gd name="T9" fmla="*/ 18 h 550"/>
                <a:gd name="T10" fmla="*/ 459 w 462"/>
                <a:gd name="T11" fmla="*/ 30 h 550"/>
                <a:gd name="T12" fmla="*/ 462 w 462"/>
                <a:gd name="T13" fmla="*/ 44 h 550"/>
                <a:gd name="T14" fmla="*/ 462 w 462"/>
                <a:gd name="T15" fmla="*/ 59 h 550"/>
                <a:gd name="T16" fmla="*/ 458 w 462"/>
                <a:gd name="T17" fmla="*/ 76 h 550"/>
                <a:gd name="T18" fmla="*/ 450 w 462"/>
                <a:gd name="T19" fmla="*/ 90 h 550"/>
                <a:gd name="T20" fmla="*/ 439 w 462"/>
                <a:gd name="T21" fmla="*/ 101 h 550"/>
                <a:gd name="T22" fmla="*/ 425 w 462"/>
                <a:gd name="T23" fmla="*/ 110 h 550"/>
                <a:gd name="T24" fmla="*/ 411 w 462"/>
                <a:gd name="T25" fmla="*/ 115 h 550"/>
                <a:gd name="T26" fmla="*/ 395 w 462"/>
                <a:gd name="T27" fmla="*/ 118 h 550"/>
                <a:gd name="T28" fmla="*/ 173 w 462"/>
                <a:gd name="T29" fmla="*/ 118 h 550"/>
                <a:gd name="T30" fmla="*/ 159 w 462"/>
                <a:gd name="T31" fmla="*/ 216 h 550"/>
                <a:gd name="T32" fmla="*/ 356 w 462"/>
                <a:gd name="T33" fmla="*/ 216 h 550"/>
                <a:gd name="T34" fmla="*/ 371 w 462"/>
                <a:gd name="T35" fmla="*/ 219 h 550"/>
                <a:gd name="T36" fmla="*/ 384 w 462"/>
                <a:gd name="T37" fmla="*/ 224 h 550"/>
                <a:gd name="T38" fmla="*/ 395 w 462"/>
                <a:gd name="T39" fmla="*/ 234 h 550"/>
                <a:gd name="T40" fmla="*/ 403 w 462"/>
                <a:gd name="T41" fmla="*/ 246 h 550"/>
                <a:gd name="T42" fmla="*/ 407 w 462"/>
                <a:gd name="T43" fmla="*/ 260 h 550"/>
                <a:gd name="T44" fmla="*/ 407 w 462"/>
                <a:gd name="T45" fmla="*/ 275 h 550"/>
                <a:gd name="T46" fmla="*/ 402 w 462"/>
                <a:gd name="T47" fmla="*/ 292 h 550"/>
                <a:gd name="T48" fmla="*/ 394 w 462"/>
                <a:gd name="T49" fmla="*/ 306 h 550"/>
                <a:gd name="T50" fmla="*/ 383 w 462"/>
                <a:gd name="T51" fmla="*/ 317 h 550"/>
                <a:gd name="T52" fmla="*/ 370 w 462"/>
                <a:gd name="T53" fmla="*/ 326 h 550"/>
                <a:gd name="T54" fmla="*/ 355 w 462"/>
                <a:gd name="T55" fmla="*/ 331 h 550"/>
                <a:gd name="T56" fmla="*/ 339 w 462"/>
                <a:gd name="T57" fmla="*/ 334 h 550"/>
                <a:gd name="T58" fmla="*/ 143 w 462"/>
                <a:gd name="T59" fmla="*/ 334 h 550"/>
                <a:gd name="T60" fmla="*/ 129 w 462"/>
                <a:gd name="T61" fmla="*/ 434 h 550"/>
                <a:gd name="T62" fmla="*/ 351 w 462"/>
                <a:gd name="T63" fmla="*/ 434 h 550"/>
                <a:gd name="T64" fmla="*/ 366 w 462"/>
                <a:gd name="T65" fmla="*/ 435 h 550"/>
                <a:gd name="T66" fmla="*/ 379 w 462"/>
                <a:gd name="T67" fmla="*/ 441 h 550"/>
                <a:gd name="T68" fmla="*/ 390 w 462"/>
                <a:gd name="T69" fmla="*/ 450 h 550"/>
                <a:gd name="T70" fmla="*/ 398 w 462"/>
                <a:gd name="T71" fmla="*/ 463 h 550"/>
                <a:gd name="T72" fmla="*/ 402 w 462"/>
                <a:gd name="T73" fmla="*/ 477 h 550"/>
                <a:gd name="T74" fmla="*/ 402 w 462"/>
                <a:gd name="T75" fmla="*/ 493 h 550"/>
                <a:gd name="T76" fmla="*/ 397 w 462"/>
                <a:gd name="T77" fmla="*/ 508 h 550"/>
                <a:gd name="T78" fmla="*/ 389 w 462"/>
                <a:gd name="T79" fmla="*/ 522 h 550"/>
                <a:gd name="T80" fmla="*/ 378 w 462"/>
                <a:gd name="T81" fmla="*/ 534 h 550"/>
                <a:gd name="T82" fmla="*/ 365 w 462"/>
                <a:gd name="T83" fmla="*/ 544 h 550"/>
                <a:gd name="T84" fmla="*/ 349 w 462"/>
                <a:gd name="T85" fmla="*/ 549 h 550"/>
                <a:gd name="T86" fmla="*/ 334 w 462"/>
                <a:gd name="T87" fmla="*/ 550 h 550"/>
                <a:gd name="T88" fmla="*/ 52 w 462"/>
                <a:gd name="T89" fmla="*/ 550 h 550"/>
                <a:gd name="T90" fmla="*/ 37 w 462"/>
                <a:gd name="T91" fmla="*/ 549 h 550"/>
                <a:gd name="T92" fmla="*/ 23 w 462"/>
                <a:gd name="T93" fmla="*/ 542 h 550"/>
                <a:gd name="T94" fmla="*/ 11 w 462"/>
                <a:gd name="T95" fmla="*/ 534 h 550"/>
                <a:gd name="T96" fmla="*/ 3 w 462"/>
                <a:gd name="T97" fmla="*/ 521 h 550"/>
                <a:gd name="T98" fmla="*/ 0 w 462"/>
                <a:gd name="T99" fmla="*/ 507 h 550"/>
                <a:gd name="T100" fmla="*/ 1 w 462"/>
                <a:gd name="T101" fmla="*/ 490 h 550"/>
                <a:gd name="T102" fmla="*/ 61 w 462"/>
                <a:gd name="T103" fmla="*/ 62 h 550"/>
                <a:gd name="T104" fmla="*/ 65 w 462"/>
                <a:gd name="T105" fmla="*/ 46 h 550"/>
                <a:gd name="T106" fmla="*/ 72 w 462"/>
                <a:gd name="T107" fmla="*/ 32 h 550"/>
                <a:gd name="T108" fmla="*/ 84 w 462"/>
                <a:gd name="T109" fmla="*/ 19 h 550"/>
                <a:gd name="T110" fmla="*/ 98 w 462"/>
                <a:gd name="T111" fmla="*/ 9 h 550"/>
                <a:gd name="T112" fmla="*/ 113 w 462"/>
                <a:gd name="T113" fmla="*/ 3 h 550"/>
                <a:gd name="T114" fmla="*/ 129 w 462"/>
                <a:gd name="T115" fmla="*/ 0 h 5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62" h="550">
                  <a:moveTo>
                    <a:pt x="129" y="0"/>
                  </a:moveTo>
                  <a:lnTo>
                    <a:pt x="412" y="0"/>
                  </a:lnTo>
                  <a:lnTo>
                    <a:pt x="427" y="3"/>
                  </a:lnTo>
                  <a:lnTo>
                    <a:pt x="440" y="8"/>
                  </a:lnTo>
                  <a:lnTo>
                    <a:pt x="452" y="18"/>
                  </a:lnTo>
                  <a:lnTo>
                    <a:pt x="459" y="30"/>
                  </a:lnTo>
                  <a:lnTo>
                    <a:pt x="462" y="44"/>
                  </a:lnTo>
                  <a:lnTo>
                    <a:pt x="462" y="59"/>
                  </a:lnTo>
                  <a:lnTo>
                    <a:pt x="458" y="76"/>
                  </a:lnTo>
                  <a:lnTo>
                    <a:pt x="450" y="90"/>
                  </a:lnTo>
                  <a:lnTo>
                    <a:pt x="439" y="101"/>
                  </a:lnTo>
                  <a:lnTo>
                    <a:pt x="425" y="110"/>
                  </a:lnTo>
                  <a:lnTo>
                    <a:pt x="411" y="115"/>
                  </a:lnTo>
                  <a:lnTo>
                    <a:pt x="395" y="118"/>
                  </a:lnTo>
                  <a:lnTo>
                    <a:pt x="173" y="118"/>
                  </a:lnTo>
                  <a:lnTo>
                    <a:pt x="159" y="216"/>
                  </a:lnTo>
                  <a:lnTo>
                    <a:pt x="356" y="216"/>
                  </a:lnTo>
                  <a:lnTo>
                    <a:pt x="371" y="219"/>
                  </a:lnTo>
                  <a:lnTo>
                    <a:pt x="384" y="224"/>
                  </a:lnTo>
                  <a:lnTo>
                    <a:pt x="395" y="234"/>
                  </a:lnTo>
                  <a:lnTo>
                    <a:pt x="403" y="246"/>
                  </a:lnTo>
                  <a:lnTo>
                    <a:pt x="407" y="260"/>
                  </a:lnTo>
                  <a:lnTo>
                    <a:pt x="407" y="275"/>
                  </a:lnTo>
                  <a:lnTo>
                    <a:pt x="402" y="292"/>
                  </a:lnTo>
                  <a:lnTo>
                    <a:pt x="394" y="306"/>
                  </a:lnTo>
                  <a:lnTo>
                    <a:pt x="383" y="317"/>
                  </a:lnTo>
                  <a:lnTo>
                    <a:pt x="370" y="326"/>
                  </a:lnTo>
                  <a:lnTo>
                    <a:pt x="355" y="331"/>
                  </a:lnTo>
                  <a:lnTo>
                    <a:pt x="339" y="334"/>
                  </a:lnTo>
                  <a:lnTo>
                    <a:pt x="143" y="334"/>
                  </a:lnTo>
                  <a:lnTo>
                    <a:pt x="129" y="434"/>
                  </a:lnTo>
                  <a:lnTo>
                    <a:pt x="351" y="434"/>
                  </a:lnTo>
                  <a:lnTo>
                    <a:pt x="366" y="435"/>
                  </a:lnTo>
                  <a:lnTo>
                    <a:pt x="379" y="441"/>
                  </a:lnTo>
                  <a:lnTo>
                    <a:pt x="390" y="450"/>
                  </a:lnTo>
                  <a:lnTo>
                    <a:pt x="398" y="463"/>
                  </a:lnTo>
                  <a:lnTo>
                    <a:pt x="402" y="477"/>
                  </a:lnTo>
                  <a:lnTo>
                    <a:pt x="402" y="493"/>
                  </a:lnTo>
                  <a:lnTo>
                    <a:pt x="397" y="508"/>
                  </a:lnTo>
                  <a:lnTo>
                    <a:pt x="389" y="522"/>
                  </a:lnTo>
                  <a:lnTo>
                    <a:pt x="378" y="534"/>
                  </a:lnTo>
                  <a:lnTo>
                    <a:pt x="365" y="544"/>
                  </a:lnTo>
                  <a:lnTo>
                    <a:pt x="349" y="549"/>
                  </a:lnTo>
                  <a:lnTo>
                    <a:pt x="334" y="550"/>
                  </a:lnTo>
                  <a:lnTo>
                    <a:pt x="52" y="550"/>
                  </a:lnTo>
                  <a:lnTo>
                    <a:pt x="37" y="549"/>
                  </a:lnTo>
                  <a:lnTo>
                    <a:pt x="23" y="542"/>
                  </a:lnTo>
                  <a:lnTo>
                    <a:pt x="11" y="534"/>
                  </a:lnTo>
                  <a:lnTo>
                    <a:pt x="3" y="521"/>
                  </a:lnTo>
                  <a:lnTo>
                    <a:pt x="0" y="507"/>
                  </a:lnTo>
                  <a:lnTo>
                    <a:pt x="1" y="490"/>
                  </a:lnTo>
                  <a:lnTo>
                    <a:pt x="61" y="62"/>
                  </a:lnTo>
                  <a:lnTo>
                    <a:pt x="65" y="46"/>
                  </a:lnTo>
                  <a:lnTo>
                    <a:pt x="72" y="32"/>
                  </a:lnTo>
                  <a:lnTo>
                    <a:pt x="84" y="19"/>
                  </a:lnTo>
                  <a:lnTo>
                    <a:pt x="98" y="9"/>
                  </a:lnTo>
                  <a:lnTo>
                    <a:pt x="113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486588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hart without Background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Rectangle 63"/>
          <p:cNvSpPr/>
          <p:nvPr userDrawn="1"/>
        </p:nvSpPr>
        <p:spPr bwMode="auto">
          <a:xfrm>
            <a:off x="2865120" y="0"/>
            <a:ext cx="6449004" cy="6616006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5" name="Chart Placeholder 4"/>
          <p:cNvSpPr>
            <a:spLocks noGrp="1"/>
          </p:cNvSpPr>
          <p:nvPr>
            <p:ph type="chart" sz="quarter" idx="11"/>
          </p:nvPr>
        </p:nvSpPr>
        <p:spPr>
          <a:xfrm>
            <a:off x="2946400" y="1105466"/>
            <a:ext cx="6186025" cy="48006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398"/>
            </a:lvl1pPr>
          </a:lstStyle>
          <a:p>
            <a:r>
              <a:rPr lang="en-US" dirty="0" smtClean="0"/>
              <a:t>Click icon to add chart</a:t>
            </a:r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946400" y="356631"/>
            <a:ext cx="6186025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08550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hart without Background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able Placeholder 5"/>
          <p:cNvSpPr>
            <a:spLocks noGrp="1"/>
          </p:cNvSpPr>
          <p:nvPr>
            <p:ph type="tbl" sz="quarter" idx="12"/>
          </p:nvPr>
        </p:nvSpPr>
        <p:spPr>
          <a:xfrm>
            <a:off x="406400" y="1598738"/>
            <a:ext cx="8736009" cy="48006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865"/>
            </a:lvl1pPr>
          </a:lstStyle>
          <a:p>
            <a:r>
              <a:rPr lang="en-US" smtClean="0"/>
              <a:t>Click icon to add table</a:t>
            </a:r>
            <a:endParaRPr lang="en-US" dirty="0"/>
          </a:p>
        </p:txBody>
      </p:sp>
      <p:sp>
        <p:nvSpPr>
          <p:cNvPr id="22" name="Title 1"/>
          <p:cNvSpPr>
            <a:spLocks noGrp="1"/>
          </p:cNvSpPr>
          <p:nvPr>
            <p:ph type="title"/>
          </p:nvPr>
        </p:nvSpPr>
        <p:spPr>
          <a:xfrm>
            <a:off x="406400" y="356631"/>
            <a:ext cx="8726025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72370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without Background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able Placeholder 5"/>
          <p:cNvSpPr>
            <a:spLocks noGrp="1"/>
          </p:cNvSpPr>
          <p:nvPr>
            <p:ph type="tbl" sz="quarter" idx="12"/>
          </p:nvPr>
        </p:nvSpPr>
        <p:spPr>
          <a:xfrm>
            <a:off x="406400" y="1217738"/>
            <a:ext cx="11379200" cy="48006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865"/>
            </a:lvl1pPr>
          </a:lstStyle>
          <a:p>
            <a:r>
              <a:rPr lang="en-US" smtClean="0"/>
              <a:t>Click icon to add table</a:t>
            </a: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89160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c Background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martArt Placeholder 4"/>
          <p:cNvSpPr>
            <a:spLocks noGrp="1"/>
          </p:cNvSpPr>
          <p:nvPr>
            <p:ph type="dgm" sz="quarter" idx="13"/>
          </p:nvPr>
        </p:nvSpPr>
        <p:spPr>
          <a:xfrm>
            <a:off x="406400" y="1093891"/>
            <a:ext cx="11379200" cy="48006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398"/>
            </a:lvl1pPr>
          </a:lstStyle>
          <a:p>
            <a:r>
              <a:rPr lang="en-US" dirty="0" smtClean="0"/>
              <a:t>Click icon to add SmartArt graphic</a:t>
            </a: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88667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SmartArt Placeholder 4"/>
          <p:cNvSpPr>
            <a:spLocks noGrp="1"/>
          </p:cNvSpPr>
          <p:nvPr>
            <p:ph type="dgm" sz="quarter" idx="13"/>
          </p:nvPr>
        </p:nvSpPr>
        <p:spPr>
          <a:xfrm>
            <a:off x="406400" y="1601891"/>
            <a:ext cx="11379200" cy="48006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398"/>
            </a:lvl1pPr>
          </a:lstStyle>
          <a:p>
            <a:r>
              <a:rPr lang="en-US" dirty="0" smtClean="0"/>
              <a:t>Click icon to add SmartArt graphic</a:t>
            </a:r>
            <a:endParaRPr lang="en-US" dirty="0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44468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8684" y="1576515"/>
            <a:ext cx="11373491" cy="489766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398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13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sz="213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sz="213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sz="213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76717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609600" y="2108367"/>
            <a:ext cx="4876800" cy="3858284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DB813"/>
              </a:buClr>
              <a:buSzTx/>
              <a:buFont typeface="Times" pitchFamily="18" charset="0"/>
              <a:buNone/>
              <a:tabLst/>
              <a:defRPr sz="2131"/>
            </a:lvl1pPr>
            <a:lvl2pPr>
              <a:defRPr sz="2131"/>
            </a:lvl2pPr>
            <a:lvl3pPr>
              <a:defRPr sz="2131"/>
            </a:lvl3pPr>
            <a:lvl4pPr>
              <a:defRPr sz="2131"/>
            </a:lvl4pPr>
            <a:lvl5pPr>
              <a:defRPr sz="2131"/>
            </a:lvl5pPr>
          </a:lstStyle>
          <a:p>
            <a:pPr marL="456777" marR="0" lvl="0" indent="-456777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DB813"/>
              </a:buClr>
              <a:buSzTx/>
              <a:buFont typeface="Times" pitchFamily="18" charset="0"/>
              <a:buChar char="•"/>
              <a:tabLst/>
              <a:defRPr/>
            </a:pPr>
            <a:r>
              <a:rPr lang="en-US" dirty="0" smtClean="0"/>
              <a:t>Click to edit Master text styles (Arial 16 </a:t>
            </a:r>
            <a:r>
              <a:rPr lang="en-US" dirty="0" err="1" smtClean="0"/>
              <a:t>p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6502400" y="2109425"/>
            <a:ext cx="4876800" cy="3858284"/>
          </a:xfrm>
          <a:prstGeom prst="rect">
            <a:avLst/>
          </a:prstGeom>
        </p:spPr>
        <p:txBody>
          <a:bodyPr/>
          <a:lstStyle>
            <a:lvl1pPr marL="0" marR="0" indent="0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DB813"/>
              </a:buClr>
              <a:buSzTx/>
              <a:buFont typeface="Times" pitchFamily="18" charset="0"/>
              <a:buNone/>
              <a:tabLst/>
              <a:defRPr sz="2131"/>
            </a:lvl1pPr>
            <a:lvl2pPr>
              <a:defRPr sz="2131"/>
            </a:lvl2pPr>
            <a:lvl3pPr>
              <a:defRPr sz="2131"/>
            </a:lvl3pPr>
            <a:lvl4pPr>
              <a:defRPr sz="2131"/>
            </a:lvl4pPr>
            <a:lvl5pPr>
              <a:defRPr sz="2131"/>
            </a:lvl5pPr>
          </a:lstStyle>
          <a:p>
            <a:pPr marL="456777" marR="0" lvl="0" indent="-456777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DB813"/>
              </a:buClr>
              <a:buSzTx/>
              <a:buFont typeface="Times" pitchFamily="18" charset="0"/>
              <a:buChar char="•"/>
              <a:tabLst/>
              <a:defRPr/>
            </a:pPr>
            <a:r>
              <a:rPr lang="en-US" dirty="0" smtClean="0"/>
              <a:t>Click to edit Master text styles (Arial 16 </a:t>
            </a:r>
            <a:r>
              <a:rPr lang="en-US" dirty="0" err="1" smtClean="0"/>
              <a:t>p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26377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hankyou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Parallelogram 99"/>
          <p:cNvSpPr/>
          <p:nvPr userDrawn="1"/>
        </p:nvSpPr>
        <p:spPr bwMode="auto">
          <a:xfrm>
            <a:off x="620335" y="4365764"/>
            <a:ext cx="4328160" cy="711200"/>
          </a:xfrm>
          <a:prstGeom prst="parallelogram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99" name="Parallelogram 98"/>
          <p:cNvSpPr/>
          <p:nvPr userDrawn="1"/>
        </p:nvSpPr>
        <p:spPr bwMode="auto">
          <a:xfrm>
            <a:off x="1267316" y="2275840"/>
            <a:ext cx="4328160" cy="711200"/>
          </a:xfrm>
          <a:prstGeom prst="parallelogram">
            <a:avLst/>
          </a:prstGeom>
          <a:solidFill>
            <a:srgbClr val="FB0919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98" name="Parallelogram 94"/>
          <p:cNvSpPr/>
          <p:nvPr userDrawn="1"/>
        </p:nvSpPr>
        <p:spPr bwMode="auto">
          <a:xfrm>
            <a:off x="149860" y="3253740"/>
            <a:ext cx="4165600" cy="721360"/>
          </a:xfrm>
          <a:custGeom>
            <a:avLst/>
            <a:gdLst>
              <a:gd name="connsiteX0" fmla="*/ 0 w 4328160"/>
              <a:gd name="connsiteY0" fmla="*/ 711200 h 711200"/>
              <a:gd name="connsiteX1" fmla="*/ 177800 w 4328160"/>
              <a:gd name="connsiteY1" fmla="*/ 0 h 711200"/>
              <a:gd name="connsiteX2" fmla="*/ 4328160 w 4328160"/>
              <a:gd name="connsiteY2" fmla="*/ 0 h 711200"/>
              <a:gd name="connsiteX3" fmla="*/ 4150360 w 4328160"/>
              <a:gd name="connsiteY3" fmla="*/ 711200 h 711200"/>
              <a:gd name="connsiteX4" fmla="*/ 0 w 4328160"/>
              <a:gd name="connsiteY4" fmla="*/ 711200 h 711200"/>
              <a:gd name="connsiteX0" fmla="*/ 0 w 4165600"/>
              <a:gd name="connsiteY0" fmla="*/ 721360 h 721360"/>
              <a:gd name="connsiteX1" fmla="*/ 15240 w 4165600"/>
              <a:gd name="connsiteY1" fmla="*/ 0 h 721360"/>
              <a:gd name="connsiteX2" fmla="*/ 4165600 w 4165600"/>
              <a:gd name="connsiteY2" fmla="*/ 0 h 721360"/>
              <a:gd name="connsiteX3" fmla="*/ 3987800 w 4165600"/>
              <a:gd name="connsiteY3" fmla="*/ 711200 h 721360"/>
              <a:gd name="connsiteX4" fmla="*/ 0 w 4165600"/>
              <a:gd name="connsiteY4" fmla="*/ 721360 h 721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5600" h="721360">
                <a:moveTo>
                  <a:pt x="0" y="721360"/>
                </a:moveTo>
                <a:lnTo>
                  <a:pt x="15240" y="0"/>
                </a:lnTo>
                <a:lnTo>
                  <a:pt x="4165600" y="0"/>
                </a:lnTo>
                <a:lnTo>
                  <a:pt x="3987800" y="711200"/>
                </a:lnTo>
                <a:lnTo>
                  <a:pt x="0" y="721360"/>
                </a:lnTo>
                <a:close/>
              </a:path>
            </a:pathLst>
          </a:custGeom>
          <a:solidFill>
            <a:srgbClr val="0D4D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10" name="Parallelogram 9"/>
          <p:cNvSpPr/>
          <p:nvPr userDrawn="1"/>
        </p:nvSpPr>
        <p:spPr bwMode="auto">
          <a:xfrm>
            <a:off x="1137920" y="2275840"/>
            <a:ext cx="4328160" cy="711200"/>
          </a:xfrm>
          <a:prstGeom prst="parallelogram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95" name="Parallelogram 94"/>
          <p:cNvSpPr/>
          <p:nvPr userDrawn="1"/>
        </p:nvSpPr>
        <p:spPr bwMode="auto">
          <a:xfrm>
            <a:off x="-10160" y="3253740"/>
            <a:ext cx="4165600" cy="721360"/>
          </a:xfrm>
          <a:custGeom>
            <a:avLst/>
            <a:gdLst>
              <a:gd name="connsiteX0" fmla="*/ 0 w 4328160"/>
              <a:gd name="connsiteY0" fmla="*/ 711200 h 711200"/>
              <a:gd name="connsiteX1" fmla="*/ 177800 w 4328160"/>
              <a:gd name="connsiteY1" fmla="*/ 0 h 711200"/>
              <a:gd name="connsiteX2" fmla="*/ 4328160 w 4328160"/>
              <a:gd name="connsiteY2" fmla="*/ 0 h 711200"/>
              <a:gd name="connsiteX3" fmla="*/ 4150360 w 4328160"/>
              <a:gd name="connsiteY3" fmla="*/ 711200 h 711200"/>
              <a:gd name="connsiteX4" fmla="*/ 0 w 4328160"/>
              <a:gd name="connsiteY4" fmla="*/ 711200 h 711200"/>
              <a:gd name="connsiteX0" fmla="*/ 0 w 4165600"/>
              <a:gd name="connsiteY0" fmla="*/ 721360 h 721360"/>
              <a:gd name="connsiteX1" fmla="*/ 15240 w 4165600"/>
              <a:gd name="connsiteY1" fmla="*/ 0 h 721360"/>
              <a:gd name="connsiteX2" fmla="*/ 4165600 w 4165600"/>
              <a:gd name="connsiteY2" fmla="*/ 0 h 721360"/>
              <a:gd name="connsiteX3" fmla="*/ 3987800 w 4165600"/>
              <a:gd name="connsiteY3" fmla="*/ 711200 h 721360"/>
              <a:gd name="connsiteX4" fmla="*/ 0 w 4165600"/>
              <a:gd name="connsiteY4" fmla="*/ 721360 h 721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5600" h="721360">
                <a:moveTo>
                  <a:pt x="0" y="721360"/>
                </a:moveTo>
                <a:lnTo>
                  <a:pt x="15240" y="0"/>
                </a:lnTo>
                <a:lnTo>
                  <a:pt x="4165600" y="0"/>
                </a:lnTo>
                <a:lnTo>
                  <a:pt x="3987800" y="711200"/>
                </a:lnTo>
                <a:lnTo>
                  <a:pt x="0" y="721360"/>
                </a:lnTo>
                <a:close/>
              </a:path>
            </a:pathLst>
          </a:cu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96" name="Parallelogram 95"/>
          <p:cNvSpPr/>
          <p:nvPr userDrawn="1"/>
        </p:nvSpPr>
        <p:spPr bwMode="auto">
          <a:xfrm>
            <a:off x="772160" y="4365764"/>
            <a:ext cx="4328160" cy="711200"/>
          </a:xfrm>
          <a:prstGeom prst="parallelogram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13" name="Rectangle 12"/>
          <p:cNvSpPr/>
          <p:nvPr userDrawn="1"/>
        </p:nvSpPr>
        <p:spPr bwMode="auto">
          <a:xfrm>
            <a:off x="5262880" y="-10160"/>
            <a:ext cx="6929120" cy="6868160"/>
          </a:xfrm>
          <a:custGeom>
            <a:avLst/>
            <a:gdLst>
              <a:gd name="connsiteX0" fmla="*/ 0 w 6583680"/>
              <a:gd name="connsiteY0" fmla="*/ 0 h 6858000"/>
              <a:gd name="connsiteX1" fmla="*/ 6583680 w 6583680"/>
              <a:gd name="connsiteY1" fmla="*/ 0 h 6858000"/>
              <a:gd name="connsiteX2" fmla="*/ 6583680 w 6583680"/>
              <a:gd name="connsiteY2" fmla="*/ 6858000 h 6858000"/>
              <a:gd name="connsiteX3" fmla="*/ 0 w 6583680"/>
              <a:gd name="connsiteY3" fmla="*/ 6858000 h 6858000"/>
              <a:gd name="connsiteX4" fmla="*/ 0 w 6583680"/>
              <a:gd name="connsiteY4" fmla="*/ 0 h 6858000"/>
              <a:gd name="connsiteX0" fmla="*/ 1381760 w 7965440"/>
              <a:gd name="connsiteY0" fmla="*/ 0 h 6858000"/>
              <a:gd name="connsiteX1" fmla="*/ 7965440 w 7965440"/>
              <a:gd name="connsiteY1" fmla="*/ 0 h 6858000"/>
              <a:gd name="connsiteX2" fmla="*/ 7965440 w 7965440"/>
              <a:gd name="connsiteY2" fmla="*/ 6858000 h 6858000"/>
              <a:gd name="connsiteX3" fmla="*/ 0 w 7965440"/>
              <a:gd name="connsiteY3" fmla="*/ 6858000 h 6858000"/>
              <a:gd name="connsiteX4" fmla="*/ 1381760 w 7965440"/>
              <a:gd name="connsiteY4" fmla="*/ 0 h 6858000"/>
              <a:gd name="connsiteX0" fmla="*/ 1638709 w 7965440"/>
              <a:gd name="connsiteY0" fmla="*/ 0 h 6868160"/>
              <a:gd name="connsiteX1" fmla="*/ 7965440 w 7965440"/>
              <a:gd name="connsiteY1" fmla="*/ 10160 h 6868160"/>
              <a:gd name="connsiteX2" fmla="*/ 7965440 w 7965440"/>
              <a:gd name="connsiteY2" fmla="*/ 6868160 h 6868160"/>
              <a:gd name="connsiteX3" fmla="*/ 0 w 7965440"/>
              <a:gd name="connsiteY3" fmla="*/ 6868160 h 6868160"/>
              <a:gd name="connsiteX4" fmla="*/ 1638709 w 7965440"/>
              <a:gd name="connsiteY4" fmla="*/ 0 h 68681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965440" h="6868160">
                <a:moveTo>
                  <a:pt x="1638709" y="0"/>
                </a:moveTo>
                <a:lnTo>
                  <a:pt x="7965440" y="10160"/>
                </a:lnTo>
                <a:lnTo>
                  <a:pt x="7965440" y="6868160"/>
                </a:lnTo>
                <a:lnTo>
                  <a:pt x="0" y="6868160"/>
                </a:lnTo>
                <a:lnTo>
                  <a:pt x="1638709" y="0"/>
                </a:lnTo>
                <a:close/>
              </a:path>
            </a:pathLst>
          </a:custGeom>
          <a:solidFill>
            <a:srgbClr val="0D4D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53" name="Rectangle 52"/>
          <p:cNvSpPr/>
          <p:nvPr/>
        </p:nvSpPr>
        <p:spPr>
          <a:xfrm>
            <a:off x="1903566" y="2428640"/>
            <a:ext cx="2810673" cy="584776"/>
          </a:xfrm>
          <a:prstGeom prst="rect">
            <a:avLst/>
          </a:prstGeom>
          <a:noFill/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z="2000" i="1" dirty="0" smtClean="0">
                <a:solidFill>
                  <a:schemeClr val="bg1"/>
                </a:solidFill>
              </a:rPr>
              <a:t>Innovative Services</a:t>
            </a:r>
            <a:endParaRPr lang="en-US" sz="2000" i="1" dirty="0">
              <a:solidFill>
                <a:schemeClr val="bg1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907886" y="3414365"/>
            <a:ext cx="307483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000" i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Passionate Employees</a:t>
            </a:r>
            <a:endParaRPr lang="en-US" sz="2000" i="1" kern="1200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1903566" y="4525199"/>
            <a:ext cx="2983393" cy="646331"/>
          </a:xfrm>
          <a:prstGeom prst="rect">
            <a:avLst/>
          </a:prstGeom>
          <a:noFill/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algn="l"/>
            <a:r>
              <a:rPr lang="en-US" sz="2000" i="1" dirty="0" smtClean="0">
                <a:solidFill>
                  <a:schemeClr val="bg1"/>
                </a:solidFill>
              </a:rPr>
              <a:t>Delighted Customers</a:t>
            </a:r>
            <a:endParaRPr lang="en-US" sz="2000" i="1" dirty="0">
              <a:solidFill>
                <a:schemeClr val="bg1"/>
              </a:solidFill>
            </a:endParaRPr>
          </a:p>
        </p:txBody>
      </p:sp>
      <p:sp>
        <p:nvSpPr>
          <p:cNvPr id="64" name="TextBox 63"/>
          <p:cNvSpPr txBox="1"/>
          <p:nvPr userDrawn="1"/>
        </p:nvSpPr>
        <p:spPr>
          <a:xfrm>
            <a:off x="6817134" y="2875002"/>
            <a:ext cx="394230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600" b="0" dirty="0" smtClean="0">
                <a:solidFill>
                  <a:schemeClr val="bg1"/>
                </a:solidFill>
                <a:latin typeface="Brush Script Std" panose="03060802040607070404" pitchFamily="66" charset="0"/>
              </a:rPr>
              <a:t>Thank you</a:t>
            </a:r>
            <a:endParaRPr lang="en-US" sz="6600" b="0" dirty="0">
              <a:solidFill>
                <a:schemeClr val="bg1"/>
              </a:solidFill>
              <a:latin typeface="Brush Script Std" panose="03060802040607070404" pitchFamily="66" charset="0"/>
            </a:endParaRPr>
          </a:p>
        </p:txBody>
      </p:sp>
      <p:cxnSp>
        <p:nvCxnSpPr>
          <p:cNvPr id="16" name="Straight Connector 15"/>
          <p:cNvCxnSpPr/>
          <p:nvPr userDrawn="1"/>
        </p:nvCxnSpPr>
        <p:spPr bwMode="auto">
          <a:xfrm>
            <a:off x="6471920" y="4053840"/>
            <a:ext cx="522224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4" name="TextBox 103"/>
          <p:cNvSpPr txBox="1"/>
          <p:nvPr userDrawn="1"/>
        </p:nvSpPr>
        <p:spPr>
          <a:xfrm>
            <a:off x="6908574" y="4134842"/>
            <a:ext cx="39423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0" dirty="0" smtClean="0">
                <a:solidFill>
                  <a:schemeClr val="bg1"/>
                </a:solidFill>
                <a:latin typeface="Calibri" panose="020F0502020204030204" pitchFamily="34" charset="0"/>
              </a:rPr>
              <a:t>www.hexaware.com</a:t>
            </a:r>
            <a:endParaRPr lang="en-US" sz="2400" b="0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grpSp>
        <p:nvGrpSpPr>
          <p:cNvPr id="17" name="Group 4"/>
          <p:cNvGrpSpPr>
            <a:grpSpLocks noChangeAspect="1"/>
          </p:cNvGrpSpPr>
          <p:nvPr userDrawn="1"/>
        </p:nvGrpSpPr>
        <p:grpSpPr bwMode="auto">
          <a:xfrm>
            <a:off x="2663172" y="753363"/>
            <a:ext cx="2333583" cy="1255777"/>
            <a:chOff x="301" y="1068"/>
            <a:chExt cx="1403" cy="755"/>
          </a:xfrm>
        </p:grpSpPr>
        <p:sp>
          <p:nvSpPr>
            <p:cNvPr id="18" name="Freeform 6"/>
            <p:cNvSpPr>
              <a:spLocks/>
            </p:cNvSpPr>
            <p:nvPr userDrawn="1"/>
          </p:nvSpPr>
          <p:spPr bwMode="auto">
            <a:xfrm>
              <a:off x="806" y="1068"/>
              <a:ext cx="169" cy="474"/>
            </a:xfrm>
            <a:custGeom>
              <a:avLst/>
              <a:gdLst>
                <a:gd name="T0" fmla="*/ 368 w 507"/>
                <a:gd name="T1" fmla="*/ 0 h 1423"/>
                <a:gd name="T2" fmla="*/ 400 w 507"/>
                <a:gd name="T3" fmla="*/ 4 h 1423"/>
                <a:gd name="T4" fmla="*/ 429 w 507"/>
                <a:gd name="T5" fmla="*/ 14 h 1423"/>
                <a:gd name="T6" fmla="*/ 455 w 507"/>
                <a:gd name="T7" fmla="*/ 31 h 1423"/>
                <a:gd name="T8" fmla="*/ 476 w 507"/>
                <a:gd name="T9" fmla="*/ 51 h 1423"/>
                <a:gd name="T10" fmla="*/ 493 w 507"/>
                <a:gd name="T11" fmla="*/ 77 h 1423"/>
                <a:gd name="T12" fmla="*/ 503 w 507"/>
                <a:gd name="T13" fmla="*/ 105 h 1423"/>
                <a:gd name="T14" fmla="*/ 507 w 507"/>
                <a:gd name="T15" fmla="*/ 136 h 1423"/>
                <a:gd name="T16" fmla="*/ 504 w 507"/>
                <a:gd name="T17" fmla="*/ 167 h 1423"/>
                <a:gd name="T18" fmla="*/ 276 w 507"/>
                <a:gd name="T19" fmla="*/ 1311 h 1423"/>
                <a:gd name="T20" fmla="*/ 268 w 507"/>
                <a:gd name="T21" fmla="*/ 1338 h 1423"/>
                <a:gd name="T22" fmla="*/ 255 w 507"/>
                <a:gd name="T23" fmla="*/ 1362 h 1423"/>
                <a:gd name="T24" fmla="*/ 237 w 507"/>
                <a:gd name="T25" fmla="*/ 1383 h 1423"/>
                <a:gd name="T26" fmla="*/ 217 w 507"/>
                <a:gd name="T27" fmla="*/ 1399 h 1423"/>
                <a:gd name="T28" fmla="*/ 194 w 507"/>
                <a:gd name="T29" fmla="*/ 1412 h 1423"/>
                <a:gd name="T30" fmla="*/ 167 w 507"/>
                <a:gd name="T31" fmla="*/ 1421 h 1423"/>
                <a:gd name="T32" fmla="*/ 139 w 507"/>
                <a:gd name="T33" fmla="*/ 1423 h 1423"/>
                <a:gd name="T34" fmla="*/ 108 w 507"/>
                <a:gd name="T35" fmla="*/ 1420 h 1423"/>
                <a:gd name="T36" fmla="*/ 79 w 507"/>
                <a:gd name="T37" fmla="*/ 1409 h 1423"/>
                <a:gd name="T38" fmla="*/ 53 w 507"/>
                <a:gd name="T39" fmla="*/ 1393 h 1423"/>
                <a:gd name="T40" fmla="*/ 32 w 507"/>
                <a:gd name="T41" fmla="*/ 1372 h 1423"/>
                <a:gd name="T42" fmla="*/ 15 w 507"/>
                <a:gd name="T43" fmla="*/ 1347 h 1423"/>
                <a:gd name="T44" fmla="*/ 5 w 507"/>
                <a:gd name="T45" fmla="*/ 1319 h 1423"/>
                <a:gd name="T46" fmla="*/ 0 w 507"/>
                <a:gd name="T47" fmla="*/ 1288 h 1423"/>
                <a:gd name="T48" fmla="*/ 2 w 507"/>
                <a:gd name="T49" fmla="*/ 1256 h 1423"/>
                <a:gd name="T50" fmla="*/ 231 w 507"/>
                <a:gd name="T51" fmla="*/ 113 h 1423"/>
                <a:gd name="T52" fmla="*/ 240 w 507"/>
                <a:gd name="T53" fmla="*/ 86 h 1423"/>
                <a:gd name="T54" fmla="*/ 253 w 507"/>
                <a:gd name="T55" fmla="*/ 61 h 1423"/>
                <a:gd name="T56" fmla="*/ 269 w 507"/>
                <a:gd name="T57" fmla="*/ 41 h 1423"/>
                <a:gd name="T58" fmla="*/ 291 w 507"/>
                <a:gd name="T59" fmla="*/ 24 h 1423"/>
                <a:gd name="T60" fmla="*/ 314 w 507"/>
                <a:gd name="T61" fmla="*/ 11 h 1423"/>
                <a:gd name="T62" fmla="*/ 341 w 507"/>
                <a:gd name="T63" fmla="*/ 3 h 1423"/>
                <a:gd name="T64" fmla="*/ 368 w 507"/>
                <a:gd name="T65" fmla="*/ 0 h 1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507" h="1423">
                  <a:moveTo>
                    <a:pt x="368" y="0"/>
                  </a:moveTo>
                  <a:lnTo>
                    <a:pt x="400" y="4"/>
                  </a:lnTo>
                  <a:lnTo>
                    <a:pt x="429" y="14"/>
                  </a:lnTo>
                  <a:lnTo>
                    <a:pt x="455" y="31"/>
                  </a:lnTo>
                  <a:lnTo>
                    <a:pt x="476" y="51"/>
                  </a:lnTo>
                  <a:lnTo>
                    <a:pt x="493" y="77"/>
                  </a:lnTo>
                  <a:lnTo>
                    <a:pt x="503" y="105"/>
                  </a:lnTo>
                  <a:lnTo>
                    <a:pt x="507" y="136"/>
                  </a:lnTo>
                  <a:lnTo>
                    <a:pt x="504" y="167"/>
                  </a:lnTo>
                  <a:lnTo>
                    <a:pt x="276" y="1311"/>
                  </a:lnTo>
                  <a:lnTo>
                    <a:pt x="268" y="1338"/>
                  </a:lnTo>
                  <a:lnTo>
                    <a:pt x="255" y="1362"/>
                  </a:lnTo>
                  <a:lnTo>
                    <a:pt x="237" y="1383"/>
                  </a:lnTo>
                  <a:lnTo>
                    <a:pt x="217" y="1399"/>
                  </a:lnTo>
                  <a:lnTo>
                    <a:pt x="194" y="1412"/>
                  </a:lnTo>
                  <a:lnTo>
                    <a:pt x="167" y="1421"/>
                  </a:lnTo>
                  <a:lnTo>
                    <a:pt x="139" y="1423"/>
                  </a:lnTo>
                  <a:lnTo>
                    <a:pt x="108" y="1420"/>
                  </a:lnTo>
                  <a:lnTo>
                    <a:pt x="79" y="1409"/>
                  </a:lnTo>
                  <a:lnTo>
                    <a:pt x="53" y="1393"/>
                  </a:lnTo>
                  <a:lnTo>
                    <a:pt x="32" y="1372"/>
                  </a:lnTo>
                  <a:lnTo>
                    <a:pt x="15" y="1347"/>
                  </a:lnTo>
                  <a:lnTo>
                    <a:pt x="5" y="1319"/>
                  </a:lnTo>
                  <a:lnTo>
                    <a:pt x="0" y="1288"/>
                  </a:lnTo>
                  <a:lnTo>
                    <a:pt x="2" y="1256"/>
                  </a:lnTo>
                  <a:lnTo>
                    <a:pt x="231" y="113"/>
                  </a:lnTo>
                  <a:lnTo>
                    <a:pt x="240" y="86"/>
                  </a:lnTo>
                  <a:lnTo>
                    <a:pt x="253" y="61"/>
                  </a:lnTo>
                  <a:lnTo>
                    <a:pt x="269" y="41"/>
                  </a:lnTo>
                  <a:lnTo>
                    <a:pt x="291" y="24"/>
                  </a:lnTo>
                  <a:lnTo>
                    <a:pt x="314" y="11"/>
                  </a:lnTo>
                  <a:lnTo>
                    <a:pt x="341" y="3"/>
                  </a:lnTo>
                  <a:lnTo>
                    <a:pt x="368" y="0"/>
                  </a:lnTo>
                  <a:close/>
                </a:path>
              </a:pathLst>
            </a:custGeom>
            <a:solidFill>
              <a:srgbClr val="0D4D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7"/>
            <p:cNvSpPr>
              <a:spLocks/>
            </p:cNvSpPr>
            <p:nvPr userDrawn="1"/>
          </p:nvSpPr>
          <p:spPr bwMode="auto">
            <a:xfrm>
              <a:off x="1043" y="1187"/>
              <a:ext cx="145" cy="355"/>
            </a:xfrm>
            <a:custGeom>
              <a:avLst/>
              <a:gdLst>
                <a:gd name="T0" fmla="*/ 297 w 436"/>
                <a:gd name="T1" fmla="*/ 0 h 1067"/>
                <a:gd name="T2" fmla="*/ 329 w 436"/>
                <a:gd name="T3" fmla="*/ 3 h 1067"/>
                <a:gd name="T4" fmla="*/ 358 w 436"/>
                <a:gd name="T5" fmla="*/ 14 h 1067"/>
                <a:gd name="T6" fmla="*/ 383 w 436"/>
                <a:gd name="T7" fmla="*/ 30 h 1067"/>
                <a:gd name="T8" fmla="*/ 404 w 436"/>
                <a:gd name="T9" fmla="*/ 51 h 1067"/>
                <a:gd name="T10" fmla="*/ 421 w 436"/>
                <a:gd name="T11" fmla="*/ 76 h 1067"/>
                <a:gd name="T12" fmla="*/ 432 w 436"/>
                <a:gd name="T13" fmla="*/ 104 h 1067"/>
                <a:gd name="T14" fmla="*/ 436 w 436"/>
                <a:gd name="T15" fmla="*/ 135 h 1067"/>
                <a:gd name="T16" fmla="*/ 433 w 436"/>
                <a:gd name="T17" fmla="*/ 167 h 1067"/>
                <a:gd name="T18" fmla="*/ 276 w 436"/>
                <a:gd name="T19" fmla="*/ 955 h 1067"/>
                <a:gd name="T20" fmla="*/ 267 w 436"/>
                <a:gd name="T21" fmla="*/ 982 h 1067"/>
                <a:gd name="T22" fmla="*/ 254 w 436"/>
                <a:gd name="T23" fmla="*/ 1006 h 1067"/>
                <a:gd name="T24" fmla="*/ 238 w 436"/>
                <a:gd name="T25" fmla="*/ 1027 h 1067"/>
                <a:gd name="T26" fmla="*/ 216 w 436"/>
                <a:gd name="T27" fmla="*/ 1043 h 1067"/>
                <a:gd name="T28" fmla="*/ 193 w 436"/>
                <a:gd name="T29" fmla="*/ 1056 h 1067"/>
                <a:gd name="T30" fmla="*/ 168 w 436"/>
                <a:gd name="T31" fmla="*/ 1065 h 1067"/>
                <a:gd name="T32" fmla="*/ 140 w 436"/>
                <a:gd name="T33" fmla="*/ 1067 h 1067"/>
                <a:gd name="T34" fmla="*/ 108 w 436"/>
                <a:gd name="T35" fmla="*/ 1064 h 1067"/>
                <a:gd name="T36" fmla="*/ 78 w 436"/>
                <a:gd name="T37" fmla="*/ 1053 h 1067"/>
                <a:gd name="T38" fmla="*/ 53 w 436"/>
                <a:gd name="T39" fmla="*/ 1037 h 1067"/>
                <a:gd name="T40" fmla="*/ 31 w 436"/>
                <a:gd name="T41" fmla="*/ 1016 h 1067"/>
                <a:gd name="T42" fmla="*/ 16 w 436"/>
                <a:gd name="T43" fmla="*/ 991 h 1067"/>
                <a:gd name="T44" fmla="*/ 4 w 436"/>
                <a:gd name="T45" fmla="*/ 963 h 1067"/>
                <a:gd name="T46" fmla="*/ 0 w 436"/>
                <a:gd name="T47" fmla="*/ 932 h 1067"/>
                <a:gd name="T48" fmla="*/ 3 w 436"/>
                <a:gd name="T49" fmla="*/ 900 h 1067"/>
                <a:gd name="T50" fmla="*/ 160 w 436"/>
                <a:gd name="T51" fmla="*/ 112 h 1067"/>
                <a:gd name="T52" fmla="*/ 168 w 436"/>
                <a:gd name="T53" fmla="*/ 85 h 1067"/>
                <a:gd name="T54" fmla="*/ 182 w 436"/>
                <a:gd name="T55" fmla="*/ 61 h 1067"/>
                <a:gd name="T56" fmla="*/ 198 w 436"/>
                <a:gd name="T57" fmla="*/ 40 h 1067"/>
                <a:gd name="T58" fmla="*/ 219 w 436"/>
                <a:gd name="T59" fmla="*/ 24 h 1067"/>
                <a:gd name="T60" fmla="*/ 243 w 436"/>
                <a:gd name="T61" fmla="*/ 11 h 1067"/>
                <a:gd name="T62" fmla="*/ 269 w 436"/>
                <a:gd name="T63" fmla="*/ 3 h 1067"/>
                <a:gd name="T64" fmla="*/ 297 w 436"/>
                <a:gd name="T65" fmla="*/ 0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436" h="1067">
                  <a:moveTo>
                    <a:pt x="297" y="0"/>
                  </a:moveTo>
                  <a:lnTo>
                    <a:pt x="329" y="3"/>
                  </a:lnTo>
                  <a:lnTo>
                    <a:pt x="358" y="14"/>
                  </a:lnTo>
                  <a:lnTo>
                    <a:pt x="383" y="30"/>
                  </a:lnTo>
                  <a:lnTo>
                    <a:pt x="404" y="51"/>
                  </a:lnTo>
                  <a:lnTo>
                    <a:pt x="421" y="76"/>
                  </a:lnTo>
                  <a:lnTo>
                    <a:pt x="432" y="104"/>
                  </a:lnTo>
                  <a:lnTo>
                    <a:pt x="436" y="135"/>
                  </a:lnTo>
                  <a:lnTo>
                    <a:pt x="433" y="167"/>
                  </a:lnTo>
                  <a:lnTo>
                    <a:pt x="276" y="955"/>
                  </a:lnTo>
                  <a:lnTo>
                    <a:pt x="267" y="982"/>
                  </a:lnTo>
                  <a:lnTo>
                    <a:pt x="254" y="1006"/>
                  </a:lnTo>
                  <a:lnTo>
                    <a:pt x="238" y="1027"/>
                  </a:lnTo>
                  <a:lnTo>
                    <a:pt x="216" y="1043"/>
                  </a:lnTo>
                  <a:lnTo>
                    <a:pt x="193" y="1056"/>
                  </a:lnTo>
                  <a:lnTo>
                    <a:pt x="168" y="1065"/>
                  </a:lnTo>
                  <a:lnTo>
                    <a:pt x="140" y="1067"/>
                  </a:lnTo>
                  <a:lnTo>
                    <a:pt x="108" y="1064"/>
                  </a:lnTo>
                  <a:lnTo>
                    <a:pt x="78" y="1053"/>
                  </a:lnTo>
                  <a:lnTo>
                    <a:pt x="53" y="1037"/>
                  </a:lnTo>
                  <a:lnTo>
                    <a:pt x="31" y="1016"/>
                  </a:lnTo>
                  <a:lnTo>
                    <a:pt x="16" y="991"/>
                  </a:lnTo>
                  <a:lnTo>
                    <a:pt x="4" y="963"/>
                  </a:lnTo>
                  <a:lnTo>
                    <a:pt x="0" y="932"/>
                  </a:lnTo>
                  <a:lnTo>
                    <a:pt x="3" y="900"/>
                  </a:lnTo>
                  <a:lnTo>
                    <a:pt x="160" y="112"/>
                  </a:lnTo>
                  <a:lnTo>
                    <a:pt x="168" y="85"/>
                  </a:lnTo>
                  <a:lnTo>
                    <a:pt x="182" y="61"/>
                  </a:lnTo>
                  <a:lnTo>
                    <a:pt x="198" y="40"/>
                  </a:lnTo>
                  <a:lnTo>
                    <a:pt x="219" y="24"/>
                  </a:lnTo>
                  <a:lnTo>
                    <a:pt x="243" y="11"/>
                  </a:lnTo>
                  <a:lnTo>
                    <a:pt x="269" y="3"/>
                  </a:lnTo>
                  <a:lnTo>
                    <a:pt x="297" y="0"/>
                  </a:lnTo>
                  <a:close/>
                </a:path>
              </a:pathLst>
            </a:custGeom>
            <a:solidFill>
              <a:srgbClr val="0D4D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8"/>
            <p:cNvSpPr>
              <a:spLocks/>
            </p:cNvSpPr>
            <p:nvPr userDrawn="1"/>
          </p:nvSpPr>
          <p:spPr bwMode="auto">
            <a:xfrm>
              <a:off x="1161" y="1447"/>
              <a:ext cx="95" cy="95"/>
            </a:xfrm>
            <a:custGeom>
              <a:avLst/>
              <a:gdLst>
                <a:gd name="T0" fmla="*/ 143 w 285"/>
                <a:gd name="T1" fmla="*/ 0 h 285"/>
                <a:gd name="T2" fmla="*/ 175 w 285"/>
                <a:gd name="T3" fmla="*/ 4 h 285"/>
                <a:gd name="T4" fmla="*/ 206 w 285"/>
                <a:gd name="T5" fmla="*/ 16 h 285"/>
                <a:gd name="T6" fmla="*/ 232 w 285"/>
                <a:gd name="T7" fmla="*/ 32 h 285"/>
                <a:gd name="T8" fmla="*/ 255 w 285"/>
                <a:gd name="T9" fmla="*/ 54 h 285"/>
                <a:gd name="T10" fmla="*/ 271 w 285"/>
                <a:gd name="T11" fmla="*/ 81 h 285"/>
                <a:gd name="T12" fmla="*/ 281 w 285"/>
                <a:gd name="T13" fmla="*/ 110 h 285"/>
                <a:gd name="T14" fmla="*/ 285 w 285"/>
                <a:gd name="T15" fmla="*/ 143 h 285"/>
                <a:gd name="T16" fmla="*/ 281 w 285"/>
                <a:gd name="T17" fmla="*/ 175 h 285"/>
                <a:gd name="T18" fmla="*/ 271 w 285"/>
                <a:gd name="T19" fmla="*/ 206 h 285"/>
                <a:gd name="T20" fmla="*/ 255 w 285"/>
                <a:gd name="T21" fmla="*/ 232 h 285"/>
                <a:gd name="T22" fmla="*/ 232 w 285"/>
                <a:gd name="T23" fmla="*/ 253 h 285"/>
                <a:gd name="T24" fmla="*/ 206 w 285"/>
                <a:gd name="T25" fmla="*/ 271 h 285"/>
                <a:gd name="T26" fmla="*/ 175 w 285"/>
                <a:gd name="T27" fmla="*/ 282 h 285"/>
                <a:gd name="T28" fmla="*/ 143 w 285"/>
                <a:gd name="T29" fmla="*/ 285 h 285"/>
                <a:gd name="T30" fmla="*/ 110 w 285"/>
                <a:gd name="T31" fmla="*/ 282 h 285"/>
                <a:gd name="T32" fmla="*/ 81 w 285"/>
                <a:gd name="T33" fmla="*/ 271 h 285"/>
                <a:gd name="T34" fmla="*/ 54 w 285"/>
                <a:gd name="T35" fmla="*/ 253 h 285"/>
                <a:gd name="T36" fmla="*/ 32 w 285"/>
                <a:gd name="T37" fmla="*/ 232 h 285"/>
                <a:gd name="T38" fmla="*/ 16 w 285"/>
                <a:gd name="T39" fmla="*/ 206 h 285"/>
                <a:gd name="T40" fmla="*/ 4 w 285"/>
                <a:gd name="T41" fmla="*/ 175 h 285"/>
                <a:gd name="T42" fmla="*/ 0 w 285"/>
                <a:gd name="T43" fmla="*/ 143 h 285"/>
                <a:gd name="T44" fmla="*/ 4 w 285"/>
                <a:gd name="T45" fmla="*/ 110 h 285"/>
                <a:gd name="T46" fmla="*/ 16 w 285"/>
                <a:gd name="T47" fmla="*/ 81 h 285"/>
                <a:gd name="T48" fmla="*/ 32 w 285"/>
                <a:gd name="T49" fmla="*/ 54 h 285"/>
                <a:gd name="T50" fmla="*/ 54 w 285"/>
                <a:gd name="T51" fmla="*/ 32 h 285"/>
                <a:gd name="T52" fmla="*/ 81 w 285"/>
                <a:gd name="T53" fmla="*/ 16 h 285"/>
                <a:gd name="T54" fmla="*/ 110 w 285"/>
                <a:gd name="T55" fmla="*/ 4 h 285"/>
                <a:gd name="T56" fmla="*/ 143 w 285"/>
                <a:gd name="T57" fmla="*/ 0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85" h="285">
                  <a:moveTo>
                    <a:pt x="143" y="0"/>
                  </a:moveTo>
                  <a:lnTo>
                    <a:pt x="175" y="4"/>
                  </a:lnTo>
                  <a:lnTo>
                    <a:pt x="206" y="16"/>
                  </a:lnTo>
                  <a:lnTo>
                    <a:pt x="232" y="32"/>
                  </a:lnTo>
                  <a:lnTo>
                    <a:pt x="255" y="54"/>
                  </a:lnTo>
                  <a:lnTo>
                    <a:pt x="271" y="81"/>
                  </a:lnTo>
                  <a:lnTo>
                    <a:pt x="281" y="110"/>
                  </a:lnTo>
                  <a:lnTo>
                    <a:pt x="285" y="143"/>
                  </a:lnTo>
                  <a:lnTo>
                    <a:pt x="281" y="175"/>
                  </a:lnTo>
                  <a:lnTo>
                    <a:pt x="271" y="206"/>
                  </a:lnTo>
                  <a:lnTo>
                    <a:pt x="255" y="232"/>
                  </a:lnTo>
                  <a:lnTo>
                    <a:pt x="232" y="253"/>
                  </a:lnTo>
                  <a:lnTo>
                    <a:pt x="206" y="271"/>
                  </a:lnTo>
                  <a:lnTo>
                    <a:pt x="175" y="282"/>
                  </a:lnTo>
                  <a:lnTo>
                    <a:pt x="143" y="285"/>
                  </a:lnTo>
                  <a:lnTo>
                    <a:pt x="110" y="282"/>
                  </a:lnTo>
                  <a:lnTo>
                    <a:pt x="81" y="271"/>
                  </a:lnTo>
                  <a:lnTo>
                    <a:pt x="54" y="253"/>
                  </a:lnTo>
                  <a:lnTo>
                    <a:pt x="32" y="232"/>
                  </a:lnTo>
                  <a:lnTo>
                    <a:pt x="16" y="206"/>
                  </a:lnTo>
                  <a:lnTo>
                    <a:pt x="4" y="175"/>
                  </a:lnTo>
                  <a:lnTo>
                    <a:pt x="0" y="143"/>
                  </a:lnTo>
                  <a:lnTo>
                    <a:pt x="4" y="110"/>
                  </a:lnTo>
                  <a:lnTo>
                    <a:pt x="16" y="81"/>
                  </a:lnTo>
                  <a:lnTo>
                    <a:pt x="32" y="54"/>
                  </a:lnTo>
                  <a:lnTo>
                    <a:pt x="54" y="32"/>
                  </a:lnTo>
                  <a:lnTo>
                    <a:pt x="81" y="16"/>
                  </a:lnTo>
                  <a:lnTo>
                    <a:pt x="110" y="4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FB00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9"/>
            <p:cNvSpPr>
              <a:spLocks/>
            </p:cNvSpPr>
            <p:nvPr userDrawn="1"/>
          </p:nvSpPr>
          <p:spPr bwMode="auto">
            <a:xfrm>
              <a:off x="1118" y="1068"/>
              <a:ext cx="95" cy="95"/>
            </a:xfrm>
            <a:custGeom>
              <a:avLst/>
              <a:gdLst>
                <a:gd name="T0" fmla="*/ 143 w 285"/>
                <a:gd name="T1" fmla="*/ 0 h 284"/>
                <a:gd name="T2" fmla="*/ 175 w 285"/>
                <a:gd name="T3" fmla="*/ 4 h 284"/>
                <a:gd name="T4" fmla="*/ 206 w 285"/>
                <a:gd name="T5" fmla="*/ 14 h 284"/>
                <a:gd name="T6" fmla="*/ 231 w 285"/>
                <a:gd name="T7" fmla="*/ 31 h 284"/>
                <a:gd name="T8" fmla="*/ 254 w 285"/>
                <a:gd name="T9" fmla="*/ 53 h 284"/>
                <a:gd name="T10" fmla="*/ 271 w 285"/>
                <a:gd name="T11" fmla="*/ 80 h 284"/>
                <a:gd name="T12" fmla="*/ 281 w 285"/>
                <a:gd name="T13" fmla="*/ 109 h 284"/>
                <a:gd name="T14" fmla="*/ 285 w 285"/>
                <a:gd name="T15" fmla="*/ 142 h 284"/>
                <a:gd name="T16" fmla="*/ 281 w 285"/>
                <a:gd name="T17" fmla="*/ 174 h 284"/>
                <a:gd name="T18" fmla="*/ 271 w 285"/>
                <a:gd name="T19" fmla="*/ 205 h 284"/>
                <a:gd name="T20" fmla="*/ 254 w 285"/>
                <a:gd name="T21" fmla="*/ 230 h 284"/>
                <a:gd name="T22" fmla="*/ 231 w 285"/>
                <a:gd name="T23" fmla="*/ 253 h 284"/>
                <a:gd name="T24" fmla="*/ 206 w 285"/>
                <a:gd name="T25" fmla="*/ 270 h 284"/>
                <a:gd name="T26" fmla="*/ 175 w 285"/>
                <a:gd name="T27" fmla="*/ 280 h 284"/>
                <a:gd name="T28" fmla="*/ 143 w 285"/>
                <a:gd name="T29" fmla="*/ 284 h 284"/>
                <a:gd name="T30" fmla="*/ 110 w 285"/>
                <a:gd name="T31" fmla="*/ 280 h 284"/>
                <a:gd name="T32" fmla="*/ 81 w 285"/>
                <a:gd name="T33" fmla="*/ 270 h 284"/>
                <a:gd name="T34" fmla="*/ 54 w 285"/>
                <a:gd name="T35" fmla="*/ 253 h 284"/>
                <a:gd name="T36" fmla="*/ 32 w 285"/>
                <a:gd name="T37" fmla="*/ 230 h 284"/>
                <a:gd name="T38" fmla="*/ 15 w 285"/>
                <a:gd name="T39" fmla="*/ 205 h 284"/>
                <a:gd name="T40" fmla="*/ 4 w 285"/>
                <a:gd name="T41" fmla="*/ 174 h 284"/>
                <a:gd name="T42" fmla="*/ 0 w 285"/>
                <a:gd name="T43" fmla="*/ 142 h 284"/>
                <a:gd name="T44" fmla="*/ 4 w 285"/>
                <a:gd name="T45" fmla="*/ 109 h 284"/>
                <a:gd name="T46" fmla="*/ 15 w 285"/>
                <a:gd name="T47" fmla="*/ 80 h 284"/>
                <a:gd name="T48" fmla="*/ 32 w 285"/>
                <a:gd name="T49" fmla="*/ 53 h 284"/>
                <a:gd name="T50" fmla="*/ 54 w 285"/>
                <a:gd name="T51" fmla="*/ 31 h 284"/>
                <a:gd name="T52" fmla="*/ 81 w 285"/>
                <a:gd name="T53" fmla="*/ 14 h 284"/>
                <a:gd name="T54" fmla="*/ 110 w 285"/>
                <a:gd name="T55" fmla="*/ 4 h 284"/>
                <a:gd name="T56" fmla="*/ 143 w 285"/>
                <a:gd name="T57" fmla="*/ 0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85" h="284">
                  <a:moveTo>
                    <a:pt x="143" y="0"/>
                  </a:moveTo>
                  <a:lnTo>
                    <a:pt x="175" y="4"/>
                  </a:lnTo>
                  <a:lnTo>
                    <a:pt x="206" y="14"/>
                  </a:lnTo>
                  <a:lnTo>
                    <a:pt x="231" y="31"/>
                  </a:lnTo>
                  <a:lnTo>
                    <a:pt x="254" y="53"/>
                  </a:lnTo>
                  <a:lnTo>
                    <a:pt x="271" y="80"/>
                  </a:lnTo>
                  <a:lnTo>
                    <a:pt x="281" y="109"/>
                  </a:lnTo>
                  <a:lnTo>
                    <a:pt x="285" y="142"/>
                  </a:lnTo>
                  <a:lnTo>
                    <a:pt x="281" y="174"/>
                  </a:lnTo>
                  <a:lnTo>
                    <a:pt x="271" y="205"/>
                  </a:lnTo>
                  <a:lnTo>
                    <a:pt x="254" y="230"/>
                  </a:lnTo>
                  <a:lnTo>
                    <a:pt x="231" y="253"/>
                  </a:lnTo>
                  <a:lnTo>
                    <a:pt x="206" y="270"/>
                  </a:lnTo>
                  <a:lnTo>
                    <a:pt x="175" y="280"/>
                  </a:lnTo>
                  <a:lnTo>
                    <a:pt x="143" y="284"/>
                  </a:lnTo>
                  <a:lnTo>
                    <a:pt x="110" y="280"/>
                  </a:lnTo>
                  <a:lnTo>
                    <a:pt x="81" y="270"/>
                  </a:lnTo>
                  <a:lnTo>
                    <a:pt x="54" y="253"/>
                  </a:lnTo>
                  <a:lnTo>
                    <a:pt x="32" y="230"/>
                  </a:lnTo>
                  <a:lnTo>
                    <a:pt x="15" y="205"/>
                  </a:lnTo>
                  <a:lnTo>
                    <a:pt x="4" y="174"/>
                  </a:lnTo>
                  <a:lnTo>
                    <a:pt x="0" y="142"/>
                  </a:lnTo>
                  <a:lnTo>
                    <a:pt x="4" y="109"/>
                  </a:lnTo>
                  <a:lnTo>
                    <a:pt x="15" y="80"/>
                  </a:lnTo>
                  <a:lnTo>
                    <a:pt x="32" y="53"/>
                  </a:lnTo>
                  <a:lnTo>
                    <a:pt x="54" y="31"/>
                  </a:lnTo>
                  <a:lnTo>
                    <a:pt x="81" y="14"/>
                  </a:lnTo>
                  <a:lnTo>
                    <a:pt x="110" y="4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B0919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0"/>
            <p:cNvSpPr>
              <a:spLocks/>
            </p:cNvSpPr>
            <p:nvPr userDrawn="1"/>
          </p:nvSpPr>
          <p:spPr bwMode="auto">
            <a:xfrm>
              <a:off x="750" y="1258"/>
              <a:ext cx="306" cy="95"/>
            </a:xfrm>
            <a:custGeom>
              <a:avLst/>
              <a:gdLst>
                <a:gd name="T0" fmla="*/ 137 w 917"/>
                <a:gd name="T1" fmla="*/ 0 h 285"/>
                <a:gd name="T2" fmla="*/ 776 w 917"/>
                <a:gd name="T3" fmla="*/ 0 h 285"/>
                <a:gd name="T4" fmla="*/ 808 w 917"/>
                <a:gd name="T5" fmla="*/ 4 h 285"/>
                <a:gd name="T6" fmla="*/ 837 w 917"/>
                <a:gd name="T7" fmla="*/ 14 h 285"/>
                <a:gd name="T8" fmla="*/ 863 w 917"/>
                <a:gd name="T9" fmla="*/ 31 h 285"/>
                <a:gd name="T10" fmla="*/ 885 w 917"/>
                <a:gd name="T11" fmla="*/ 51 h 285"/>
                <a:gd name="T12" fmla="*/ 901 w 917"/>
                <a:gd name="T13" fmla="*/ 77 h 285"/>
                <a:gd name="T14" fmla="*/ 911 w 917"/>
                <a:gd name="T15" fmla="*/ 105 h 285"/>
                <a:gd name="T16" fmla="*/ 917 w 917"/>
                <a:gd name="T17" fmla="*/ 136 h 285"/>
                <a:gd name="T18" fmla="*/ 913 w 917"/>
                <a:gd name="T19" fmla="*/ 168 h 285"/>
                <a:gd name="T20" fmla="*/ 913 w 917"/>
                <a:gd name="T21" fmla="*/ 173 h 285"/>
                <a:gd name="T22" fmla="*/ 904 w 917"/>
                <a:gd name="T23" fmla="*/ 200 h 285"/>
                <a:gd name="T24" fmla="*/ 891 w 917"/>
                <a:gd name="T25" fmla="*/ 224 h 285"/>
                <a:gd name="T26" fmla="*/ 874 w 917"/>
                <a:gd name="T27" fmla="*/ 244 h 285"/>
                <a:gd name="T28" fmla="*/ 853 w 917"/>
                <a:gd name="T29" fmla="*/ 261 h 285"/>
                <a:gd name="T30" fmla="*/ 830 w 917"/>
                <a:gd name="T31" fmla="*/ 274 h 285"/>
                <a:gd name="T32" fmla="*/ 803 w 917"/>
                <a:gd name="T33" fmla="*/ 283 h 285"/>
                <a:gd name="T34" fmla="*/ 776 w 917"/>
                <a:gd name="T35" fmla="*/ 285 h 285"/>
                <a:gd name="T36" fmla="*/ 136 w 917"/>
                <a:gd name="T37" fmla="*/ 285 h 285"/>
                <a:gd name="T38" fmla="*/ 104 w 917"/>
                <a:gd name="T39" fmla="*/ 281 h 285"/>
                <a:gd name="T40" fmla="*/ 75 w 917"/>
                <a:gd name="T41" fmla="*/ 271 h 285"/>
                <a:gd name="T42" fmla="*/ 49 w 917"/>
                <a:gd name="T43" fmla="*/ 255 h 285"/>
                <a:gd name="T44" fmla="*/ 29 w 917"/>
                <a:gd name="T45" fmla="*/ 234 h 285"/>
                <a:gd name="T46" fmla="*/ 12 w 917"/>
                <a:gd name="T47" fmla="*/ 209 h 285"/>
                <a:gd name="T48" fmla="*/ 1 w 917"/>
                <a:gd name="T49" fmla="*/ 180 h 285"/>
                <a:gd name="T50" fmla="*/ 0 w 917"/>
                <a:gd name="T51" fmla="*/ 169 h 285"/>
                <a:gd name="T52" fmla="*/ 0 w 917"/>
                <a:gd name="T53" fmla="*/ 118 h 285"/>
                <a:gd name="T54" fmla="*/ 1 w 917"/>
                <a:gd name="T55" fmla="*/ 113 h 285"/>
                <a:gd name="T56" fmla="*/ 8 w 917"/>
                <a:gd name="T57" fmla="*/ 86 h 285"/>
                <a:gd name="T58" fmla="*/ 21 w 917"/>
                <a:gd name="T59" fmla="*/ 61 h 285"/>
                <a:gd name="T60" fmla="*/ 39 w 917"/>
                <a:gd name="T61" fmla="*/ 41 h 285"/>
                <a:gd name="T62" fmla="*/ 60 w 917"/>
                <a:gd name="T63" fmla="*/ 24 h 285"/>
                <a:gd name="T64" fmla="*/ 84 w 917"/>
                <a:gd name="T65" fmla="*/ 12 h 285"/>
                <a:gd name="T66" fmla="*/ 109 w 917"/>
                <a:gd name="T67" fmla="*/ 3 h 285"/>
                <a:gd name="T68" fmla="*/ 137 w 917"/>
                <a:gd name="T69" fmla="*/ 0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917" h="285">
                  <a:moveTo>
                    <a:pt x="137" y="0"/>
                  </a:moveTo>
                  <a:lnTo>
                    <a:pt x="776" y="0"/>
                  </a:lnTo>
                  <a:lnTo>
                    <a:pt x="808" y="4"/>
                  </a:lnTo>
                  <a:lnTo>
                    <a:pt x="837" y="14"/>
                  </a:lnTo>
                  <a:lnTo>
                    <a:pt x="863" y="31"/>
                  </a:lnTo>
                  <a:lnTo>
                    <a:pt x="885" y="51"/>
                  </a:lnTo>
                  <a:lnTo>
                    <a:pt x="901" y="77"/>
                  </a:lnTo>
                  <a:lnTo>
                    <a:pt x="911" y="105"/>
                  </a:lnTo>
                  <a:lnTo>
                    <a:pt x="917" y="136"/>
                  </a:lnTo>
                  <a:lnTo>
                    <a:pt x="913" y="168"/>
                  </a:lnTo>
                  <a:lnTo>
                    <a:pt x="913" y="173"/>
                  </a:lnTo>
                  <a:lnTo>
                    <a:pt x="904" y="200"/>
                  </a:lnTo>
                  <a:lnTo>
                    <a:pt x="891" y="224"/>
                  </a:lnTo>
                  <a:lnTo>
                    <a:pt x="874" y="244"/>
                  </a:lnTo>
                  <a:lnTo>
                    <a:pt x="853" y="261"/>
                  </a:lnTo>
                  <a:lnTo>
                    <a:pt x="830" y="274"/>
                  </a:lnTo>
                  <a:lnTo>
                    <a:pt x="803" y="283"/>
                  </a:lnTo>
                  <a:lnTo>
                    <a:pt x="776" y="285"/>
                  </a:lnTo>
                  <a:lnTo>
                    <a:pt x="136" y="285"/>
                  </a:lnTo>
                  <a:lnTo>
                    <a:pt x="104" y="281"/>
                  </a:lnTo>
                  <a:lnTo>
                    <a:pt x="75" y="271"/>
                  </a:lnTo>
                  <a:lnTo>
                    <a:pt x="49" y="255"/>
                  </a:lnTo>
                  <a:lnTo>
                    <a:pt x="29" y="234"/>
                  </a:lnTo>
                  <a:lnTo>
                    <a:pt x="12" y="209"/>
                  </a:lnTo>
                  <a:lnTo>
                    <a:pt x="1" y="180"/>
                  </a:lnTo>
                  <a:lnTo>
                    <a:pt x="0" y="169"/>
                  </a:lnTo>
                  <a:lnTo>
                    <a:pt x="0" y="118"/>
                  </a:lnTo>
                  <a:lnTo>
                    <a:pt x="1" y="113"/>
                  </a:lnTo>
                  <a:lnTo>
                    <a:pt x="8" y="86"/>
                  </a:lnTo>
                  <a:lnTo>
                    <a:pt x="21" y="61"/>
                  </a:lnTo>
                  <a:lnTo>
                    <a:pt x="39" y="41"/>
                  </a:lnTo>
                  <a:lnTo>
                    <a:pt x="60" y="24"/>
                  </a:lnTo>
                  <a:lnTo>
                    <a:pt x="84" y="12"/>
                  </a:lnTo>
                  <a:lnTo>
                    <a:pt x="109" y="3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B0919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1"/>
            <p:cNvSpPr>
              <a:spLocks/>
            </p:cNvSpPr>
            <p:nvPr userDrawn="1"/>
          </p:nvSpPr>
          <p:spPr bwMode="auto">
            <a:xfrm>
              <a:off x="301" y="1638"/>
              <a:ext cx="61" cy="185"/>
            </a:xfrm>
            <a:custGeom>
              <a:avLst/>
              <a:gdLst>
                <a:gd name="T0" fmla="*/ 130 w 183"/>
                <a:gd name="T1" fmla="*/ 0 h 555"/>
                <a:gd name="T2" fmla="*/ 146 w 183"/>
                <a:gd name="T3" fmla="*/ 1 h 555"/>
                <a:gd name="T4" fmla="*/ 160 w 183"/>
                <a:gd name="T5" fmla="*/ 7 h 555"/>
                <a:gd name="T6" fmla="*/ 171 w 183"/>
                <a:gd name="T7" fmla="*/ 18 h 555"/>
                <a:gd name="T8" fmla="*/ 179 w 183"/>
                <a:gd name="T9" fmla="*/ 30 h 555"/>
                <a:gd name="T10" fmla="*/ 183 w 183"/>
                <a:gd name="T11" fmla="*/ 44 h 555"/>
                <a:gd name="T12" fmla="*/ 183 w 183"/>
                <a:gd name="T13" fmla="*/ 60 h 555"/>
                <a:gd name="T14" fmla="*/ 121 w 183"/>
                <a:gd name="T15" fmla="*/ 496 h 555"/>
                <a:gd name="T16" fmla="*/ 118 w 183"/>
                <a:gd name="T17" fmla="*/ 513 h 555"/>
                <a:gd name="T18" fmla="*/ 109 w 183"/>
                <a:gd name="T19" fmla="*/ 527 h 555"/>
                <a:gd name="T20" fmla="*/ 97 w 183"/>
                <a:gd name="T21" fmla="*/ 539 h 555"/>
                <a:gd name="T22" fmla="*/ 80 w 183"/>
                <a:gd name="T23" fmla="*/ 550 h 555"/>
                <a:gd name="T24" fmla="*/ 61 w 183"/>
                <a:gd name="T25" fmla="*/ 555 h 555"/>
                <a:gd name="T26" fmla="*/ 43 w 183"/>
                <a:gd name="T27" fmla="*/ 555 h 555"/>
                <a:gd name="T28" fmla="*/ 26 w 183"/>
                <a:gd name="T29" fmla="*/ 550 h 555"/>
                <a:gd name="T30" fmla="*/ 13 w 183"/>
                <a:gd name="T31" fmla="*/ 538 h 555"/>
                <a:gd name="T32" fmla="*/ 4 w 183"/>
                <a:gd name="T33" fmla="*/ 527 h 555"/>
                <a:gd name="T34" fmla="*/ 0 w 183"/>
                <a:gd name="T35" fmla="*/ 511 h 555"/>
                <a:gd name="T36" fmla="*/ 1 w 183"/>
                <a:gd name="T37" fmla="*/ 496 h 555"/>
                <a:gd name="T38" fmla="*/ 61 w 183"/>
                <a:gd name="T39" fmla="*/ 60 h 555"/>
                <a:gd name="T40" fmla="*/ 66 w 183"/>
                <a:gd name="T41" fmla="*/ 44 h 555"/>
                <a:gd name="T42" fmla="*/ 74 w 183"/>
                <a:gd name="T43" fmla="*/ 30 h 555"/>
                <a:gd name="T44" fmla="*/ 84 w 183"/>
                <a:gd name="T45" fmla="*/ 18 h 555"/>
                <a:gd name="T46" fmla="*/ 98 w 183"/>
                <a:gd name="T47" fmla="*/ 7 h 555"/>
                <a:gd name="T48" fmla="*/ 115 w 183"/>
                <a:gd name="T49" fmla="*/ 2 h 555"/>
                <a:gd name="T50" fmla="*/ 130 w 183"/>
                <a:gd name="T51" fmla="*/ 0 h 5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83" h="555">
                  <a:moveTo>
                    <a:pt x="130" y="0"/>
                  </a:moveTo>
                  <a:lnTo>
                    <a:pt x="146" y="1"/>
                  </a:lnTo>
                  <a:lnTo>
                    <a:pt x="160" y="7"/>
                  </a:lnTo>
                  <a:lnTo>
                    <a:pt x="171" y="18"/>
                  </a:lnTo>
                  <a:lnTo>
                    <a:pt x="179" y="30"/>
                  </a:lnTo>
                  <a:lnTo>
                    <a:pt x="183" y="44"/>
                  </a:lnTo>
                  <a:lnTo>
                    <a:pt x="183" y="60"/>
                  </a:lnTo>
                  <a:lnTo>
                    <a:pt x="121" y="496"/>
                  </a:lnTo>
                  <a:lnTo>
                    <a:pt x="118" y="513"/>
                  </a:lnTo>
                  <a:lnTo>
                    <a:pt x="109" y="527"/>
                  </a:lnTo>
                  <a:lnTo>
                    <a:pt x="97" y="539"/>
                  </a:lnTo>
                  <a:lnTo>
                    <a:pt x="80" y="550"/>
                  </a:lnTo>
                  <a:lnTo>
                    <a:pt x="61" y="555"/>
                  </a:lnTo>
                  <a:lnTo>
                    <a:pt x="43" y="555"/>
                  </a:lnTo>
                  <a:lnTo>
                    <a:pt x="26" y="550"/>
                  </a:lnTo>
                  <a:lnTo>
                    <a:pt x="13" y="538"/>
                  </a:lnTo>
                  <a:lnTo>
                    <a:pt x="4" y="527"/>
                  </a:lnTo>
                  <a:lnTo>
                    <a:pt x="0" y="511"/>
                  </a:lnTo>
                  <a:lnTo>
                    <a:pt x="1" y="496"/>
                  </a:lnTo>
                  <a:lnTo>
                    <a:pt x="61" y="60"/>
                  </a:lnTo>
                  <a:lnTo>
                    <a:pt x="66" y="44"/>
                  </a:lnTo>
                  <a:lnTo>
                    <a:pt x="74" y="30"/>
                  </a:lnTo>
                  <a:lnTo>
                    <a:pt x="84" y="18"/>
                  </a:lnTo>
                  <a:lnTo>
                    <a:pt x="98" y="7"/>
                  </a:lnTo>
                  <a:lnTo>
                    <a:pt x="115" y="2"/>
                  </a:lnTo>
                  <a:lnTo>
                    <a:pt x="130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2"/>
            <p:cNvSpPr>
              <a:spLocks/>
            </p:cNvSpPr>
            <p:nvPr userDrawn="1"/>
          </p:nvSpPr>
          <p:spPr bwMode="auto">
            <a:xfrm>
              <a:off x="412" y="1638"/>
              <a:ext cx="61" cy="185"/>
            </a:xfrm>
            <a:custGeom>
              <a:avLst/>
              <a:gdLst>
                <a:gd name="T0" fmla="*/ 129 w 183"/>
                <a:gd name="T1" fmla="*/ 0 h 555"/>
                <a:gd name="T2" fmla="*/ 144 w 183"/>
                <a:gd name="T3" fmla="*/ 1 h 555"/>
                <a:gd name="T4" fmla="*/ 158 w 183"/>
                <a:gd name="T5" fmla="*/ 7 h 555"/>
                <a:gd name="T6" fmla="*/ 170 w 183"/>
                <a:gd name="T7" fmla="*/ 18 h 555"/>
                <a:gd name="T8" fmla="*/ 179 w 183"/>
                <a:gd name="T9" fmla="*/ 30 h 555"/>
                <a:gd name="T10" fmla="*/ 183 w 183"/>
                <a:gd name="T11" fmla="*/ 44 h 555"/>
                <a:gd name="T12" fmla="*/ 183 w 183"/>
                <a:gd name="T13" fmla="*/ 60 h 555"/>
                <a:gd name="T14" fmla="*/ 121 w 183"/>
                <a:gd name="T15" fmla="*/ 496 h 555"/>
                <a:gd name="T16" fmla="*/ 116 w 183"/>
                <a:gd name="T17" fmla="*/ 513 h 555"/>
                <a:gd name="T18" fmla="*/ 109 w 183"/>
                <a:gd name="T19" fmla="*/ 527 h 555"/>
                <a:gd name="T20" fmla="*/ 97 w 183"/>
                <a:gd name="T21" fmla="*/ 539 h 555"/>
                <a:gd name="T22" fmla="*/ 79 w 183"/>
                <a:gd name="T23" fmla="*/ 550 h 555"/>
                <a:gd name="T24" fmla="*/ 61 w 183"/>
                <a:gd name="T25" fmla="*/ 555 h 555"/>
                <a:gd name="T26" fmla="*/ 42 w 183"/>
                <a:gd name="T27" fmla="*/ 555 h 555"/>
                <a:gd name="T28" fmla="*/ 26 w 183"/>
                <a:gd name="T29" fmla="*/ 550 h 555"/>
                <a:gd name="T30" fmla="*/ 12 w 183"/>
                <a:gd name="T31" fmla="*/ 538 h 555"/>
                <a:gd name="T32" fmla="*/ 4 w 183"/>
                <a:gd name="T33" fmla="*/ 527 h 555"/>
                <a:gd name="T34" fmla="*/ 0 w 183"/>
                <a:gd name="T35" fmla="*/ 511 h 555"/>
                <a:gd name="T36" fmla="*/ 0 w 183"/>
                <a:gd name="T37" fmla="*/ 496 h 555"/>
                <a:gd name="T38" fmla="*/ 61 w 183"/>
                <a:gd name="T39" fmla="*/ 60 h 555"/>
                <a:gd name="T40" fmla="*/ 65 w 183"/>
                <a:gd name="T41" fmla="*/ 44 h 555"/>
                <a:gd name="T42" fmla="*/ 73 w 183"/>
                <a:gd name="T43" fmla="*/ 30 h 555"/>
                <a:gd name="T44" fmla="*/ 84 w 183"/>
                <a:gd name="T45" fmla="*/ 18 h 555"/>
                <a:gd name="T46" fmla="*/ 98 w 183"/>
                <a:gd name="T47" fmla="*/ 7 h 555"/>
                <a:gd name="T48" fmla="*/ 114 w 183"/>
                <a:gd name="T49" fmla="*/ 2 h 555"/>
                <a:gd name="T50" fmla="*/ 129 w 183"/>
                <a:gd name="T51" fmla="*/ 0 h 5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83" h="555">
                  <a:moveTo>
                    <a:pt x="129" y="0"/>
                  </a:moveTo>
                  <a:lnTo>
                    <a:pt x="144" y="1"/>
                  </a:lnTo>
                  <a:lnTo>
                    <a:pt x="158" y="7"/>
                  </a:lnTo>
                  <a:lnTo>
                    <a:pt x="170" y="18"/>
                  </a:lnTo>
                  <a:lnTo>
                    <a:pt x="179" y="30"/>
                  </a:lnTo>
                  <a:lnTo>
                    <a:pt x="183" y="44"/>
                  </a:lnTo>
                  <a:lnTo>
                    <a:pt x="183" y="60"/>
                  </a:lnTo>
                  <a:lnTo>
                    <a:pt x="121" y="496"/>
                  </a:lnTo>
                  <a:lnTo>
                    <a:pt x="116" y="513"/>
                  </a:lnTo>
                  <a:lnTo>
                    <a:pt x="109" y="527"/>
                  </a:lnTo>
                  <a:lnTo>
                    <a:pt x="97" y="539"/>
                  </a:lnTo>
                  <a:lnTo>
                    <a:pt x="79" y="550"/>
                  </a:lnTo>
                  <a:lnTo>
                    <a:pt x="61" y="555"/>
                  </a:lnTo>
                  <a:lnTo>
                    <a:pt x="42" y="555"/>
                  </a:lnTo>
                  <a:lnTo>
                    <a:pt x="26" y="550"/>
                  </a:lnTo>
                  <a:lnTo>
                    <a:pt x="12" y="538"/>
                  </a:lnTo>
                  <a:lnTo>
                    <a:pt x="4" y="527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61" y="60"/>
                  </a:lnTo>
                  <a:lnTo>
                    <a:pt x="65" y="44"/>
                  </a:lnTo>
                  <a:lnTo>
                    <a:pt x="73" y="30"/>
                  </a:lnTo>
                  <a:lnTo>
                    <a:pt x="84" y="18"/>
                  </a:lnTo>
                  <a:lnTo>
                    <a:pt x="98" y="7"/>
                  </a:lnTo>
                  <a:lnTo>
                    <a:pt x="114" y="2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3"/>
            <p:cNvSpPr>
              <a:spLocks/>
            </p:cNvSpPr>
            <p:nvPr userDrawn="1"/>
          </p:nvSpPr>
          <p:spPr bwMode="auto">
            <a:xfrm>
              <a:off x="311" y="1710"/>
              <a:ext cx="101" cy="41"/>
            </a:xfrm>
            <a:custGeom>
              <a:avLst/>
              <a:gdLst>
                <a:gd name="T0" fmla="*/ 69 w 301"/>
                <a:gd name="T1" fmla="*/ 0 h 122"/>
                <a:gd name="T2" fmla="*/ 250 w 301"/>
                <a:gd name="T3" fmla="*/ 0 h 122"/>
                <a:gd name="T4" fmla="*/ 265 w 301"/>
                <a:gd name="T5" fmla="*/ 3 h 122"/>
                <a:gd name="T6" fmla="*/ 279 w 301"/>
                <a:gd name="T7" fmla="*/ 8 h 122"/>
                <a:gd name="T8" fmla="*/ 291 w 301"/>
                <a:gd name="T9" fmla="*/ 18 h 122"/>
                <a:gd name="T10" fmla="*/ 299 w 301"/>
                <a:gd name="T11" fmla="*/ 35 h 122"/>
                <a:gd name="T12" fmla="*/ 301 w 301"/>
                <a:gd name="T13" fmla="*/ 53 h 122"/>
                <a:gd name="T14" fmla="*/ 299 w 301"/>
                <a:gd name="T15" fmla="*/ 70 h 122"/>
                <a:gd name="T16" fmla="*/ 291 w 301"/>
                <a:gd name="T17" fmla="*/ 88 h 122"/>
                <a:gd name="T18" fmla="*/ 278 w 301"/>
                <a:gd name="T19" fmla="*/ 104 h 122"/>
                <a:gd name="T20" fmla="*/ 264 w 301"/>
                <a:gd name="T21" fmla="*/ 114 h 122"/>
                <a:gd name="T22" fmla="*/ 249 w 301"/>
                <a:gd name="T23" fmla="*/ 119 h 122"/>
                <a:gd name="T24" fmla="*/ 232 w 301"/>
                <a:gd name="T25" fmla="*/ 122 h 122"/>
                <a:gd name="T26" fmla="*/ 52 w 301"/>
                <a:gd name="T27" fmla="*/ 122 h 122"/>
                <a:gd name="T28" fmla="*/ 37 w 301"/>
                <a:gd name="T29" fmla="*/ 119 h 122"/>
                <a:gd name="T30" fmla="*/ 24 w 301"/>
                <a:gd name="T31" fmla="*/ 114 h 122"/>
                <a:gd name="T32" fmla="*/ 12 w 301"/>
                <a:gd name="T33" fmla="*/ 104 h 122"/>
                <a:gd name="T34" fmla="*/ 3 w 301"/>
                <a:gd name="T35" fmla="*/ 91 h 122"/>
                <a:gd name="T36" fmla="*/ 0 w 301"/>
                <a:gd name="T37" fmla="*/ 77 h 122"/>
                <a:gd name="T38" fmla="*/ 0 w 301"/>
                <a:gd name="T39" fmla="*/ 61 h 122"/>
                <a:gd name="T40" fmla="*/ 5 w 301"/>
                <a:gd name="T41" fmla="*/ 46 h 122"/>
                <a:gd name="T42" fmla="*/ 12 w 301"/>
                <a:gd name="T43" fmla="*/ 31 h 122"/>
                <a:gd name="T44" fmla="*/ 24 w 301"/>
                <a:gd name="T45" fmla="*/ 18 h 122"/>
                <a:gd name="T46" fmla="*/ 38 w 301"/>
                <a:gd name="T47" fmla="*/ 8 h 122"/>
                <a:gd name="T48" fmla="*/ 53 w 301"/>
                <a:gd name="T49" fmla="*/ 3 h 122"/>
                <a:gd name="T50" fmla="*/ 69 w 301"/>
                <a:gd name="T51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01" h="122">
                  <a:moveTo>
                    <a:pt x="69" y="0"/>
                  </a:moveTo>
                  <a:lnTo>
                    <a:pt x="250" y="0"/>
                  </a:lnTo>
                  <a:lnTo>
                    <a:pt x="265" y="3"/>
                  </a:lnTo>
                  <a:lnTo>
                    <a:pt x="279" y="8"/>
                  </a:lnTo>
                  <a:lnTo>
                    <a:pt x="291" y="18"/>
                  </a:lnTo>
                  <a:lnTo>
                    <a:pt x="299" y="35"/>
                  </a:lnTo>
                  <a:lnTo>
                    <a:pt x="301" y="53"/>
                  </a:lnTo>
                  <a:lnTo>
                    <a:pt x="299" y="70"/>
                  </a:lnTo>
                  <a:lnTo>
                    <a:pt x="291" y="88"/>
                  </a:lnTo>
                  <a:lnTo>
                    <a:pt x="278" y="104"/>
                  </a:lnTo>
                  <a:lnTo>
                    <a:pt x="264" y="114"/>
                  </a:lnTo>
                  <a:lnTo>
                    <a:pt x="249" y="119"/>
                  </a:lnTo>
                  <a:lnTo>
                    <a:pt x="232" y="122"/>
                  </a:lnTo>
                  <a:lnTo>
                    <a:pt x="52" y="122"/>
                  </a:lnTo>
                  <a:lnTo>
                    <a:pt x="37" y="119"/>
                  </a:lnTo>
                  <a:lnTo>
                    <a:pt x="24" y="114"/>
                  </a:lnTo>
                  <a:lnTo>
                    <a:pt x="12" y="104"/>
                  </a:lnTo>
                  <a:lnTo>
                    <a:pt x="3" y="91"/>
                  </a:lnTo>
                  <a:lnTo>
                    <a:pt x="0" y="77"/>
                  </a:lnTo>
                  <a:lnTo>
                    <a:pt x="0" y="61"/>
                  </a:lnTo>
                  <a:lnTo>
                    <a:pt x="5" y="46"/>
                  </a:lnTo>
                  <a:lnTo>
                    <a:pt x="12" y="31"/>
                  </a:lnTo>
                  <a:lnTo>
                    <a:pt x="24" y="18"/>
                  </a:lnTo>
                  <a:lnTo>
                    <a:pt x="38" y="8"/>
                  </a:lnTo>
                  <a:lnTo>
                    <a:pt x="53" y="3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4"/>
            <p:cNvSpPr>
              <a:spLocks/>
            </p:cNvSpPr>
            <p:nvPr userDrawn="1"/>
          </p:nvSpPr>
          <p:spPr bwMode="auto">
            <a:xfrm>
              <a:off x="479" y="1638"/>
              <a:ext cx="154" cy="184"/>
            </a:xfrm>
            <a:custGeom>
              <a:avLst/>
              <a:gdLst>
                <a:gd name="T0" fmla="*/ 129 w 462"/>
                <a:gd name="T1" fmla="*/ 0 h 550"/>
                <a:gd name="T2" fmla="*/ 411 w 462"/>
                <a:gd name="T3" fmla="*/ 0 h 550"/>
                <a:gd name="T4" fmla="*/ 427 w 462"/>
                <a:gd name="T5" fmla="*/ 3 h 550"/>
                <a:gd name="T6" fmla="*/ 439 w 462"/>
                <a:gd name="T7" fmla="*/ 8 h 550"/>
                <a:gd name="T8" fmla="*/ 451 w 462"/>
                <a:gd name="T9" fmla="*/ 18 h 550"/>
                <a:gd name="T10" fmla="*/ 458 w 462"/>
                <a:gd name="T11" fmla="*/ 30 h 550"/>
                <a:gd name="T12" fmla="*/ 462 w 462"/>
                <a:gd name="T13" fmla="*/ 44 h 550"/>
                <a:gd name="T14" fmla="*/ 462 w 462"/>
                <a:gd name="T15" fmla="*/ 59 h 550"/>
                <a:gd name="T16" fmla="*/ 457 w 462"/>
                <a:gd name="T17" fmla="*/ 76 h 550"/>
                <a:gd name="T18" fmla="*/ 450 w 462"/>
                <a:gd name="T19" fmla="*/ 90 h 550"/>
                <a:gd name="T20" fmla="*/ 438 w 462"/>
                <a:gd name="T21" fmla="*/ 101 h 550"/>
                <a:gd name="T22" fmla="*/ 425 w 462"/>
                <a:gd name="T23" fmla="*/ 110 h 550"/>
                <a:gd name="T24" fmla="*/ 410 w 462"/>
                <a:gd name="T25" fmla="*/ 115 h 550"/>
                <a:gd name="T26" fmla="*/ 395 w 462"/>
                <a:gd name="T27" fmla="*/ 118 h 550"/>
                <a:gd name="T28" fmla="*/ 172 w 462"/>
                <a:gd name="T29" fmla="*/ 118 h 550"/>
                <a:gd name="T30" fmla="*/ 160 w 462"/>
                <a:gd name="T31" fmla="*/ 216 h 550"/>
                <a:gd name="T32" fmla="*/ 355 w 462"/>
                <a:gd name="T33" fmla="*/ 216 h 550"/>
                <a:gd name="T34" fmla="*/ 370 w 462"/>
                <a:gd name="T35" fmla="*/ 219 h 550"/>
                <a:gd name="T36" fmla="*/ 383 w 462"/>
                <a:gd name="T37" fmla="*/ 224 h 550"/>
                <a:gd name="T38" fmla="*/ 395 w 462"/>
                <a:gd name="T39" fmla="*/ 234 h 550"/>
                <a:gd name="T40" fmla="*/ 402 w 462"/>
                <a:gd name="T41" fmla="*/ 246 h 550"/>
                <a:gd name="T42" fmla="*/ 406 w 462"/>
                <a:gd name="T43" fmla="*/ 260 h 550"/>
                <a:gd name="T44" fmla="*/ 406 w 462"/>
                <a:gd name="T45" fmla="*/ 275 h 550"/>
                <a:gd name="T46" fmla="*/ 402 w 462"/>
                <a:gd name="T47" fmla="*/ 292 h 550"/>
                <a:gd name="T48" fmla="*/ 393 w 462"/>
                <a:gd name="T49" fmla="*/ 306 h 550"/>
                <a:gd name="T50" fmla="*/ 383 w 462"/>
                <a:gd name="T51" fmla="*/ 317 h 550"/>
                <a:gd name="T52" fmla="*/ 369 w 462"/>
                <a:gd name="T53" fmla="*/ 326 h 550"/>
                <a:gd name="T54" fmla="*/ 355 w 462"/>
                <a:gd name="T55" fmla="*/ 331 h 550"/>
                <a:gd name="T56" fmla="*/ 340 w 462"/>
                <a:gd name="T57" fmla="*/ 334 h 550"/>
                <a:gd name="T58" fmla="*/ 143 w 462"/>
                <a:gd name="T59" fmla="*/ 334 h 550"/>
                <a:gd name="T60" fmla="*/ 129 w 462"/>
                <a:gd name="T61" fmla="*/ 434 h 550"/>
                <a:gd name="T62" fmla="*/ 350 w 462"/>
                <a:gd name="T63" fmla="*/ 434 h 550"/>
                <a:gd name="T64" fmla="*/ 365 w 462"/>
                <a:gd name="T65" fmla="*/ 435 h 550"/>
                <a:gd name="T66" fmla="*/ 379 w 462"/>
                <a:gd name="T67" fmla="*/ 441 h 550"/>
                <a:gd name="T68" fmla="*/ 389 w 462"/>
                <a:gd name="T69" fmla="*/ 450 h 550"/>
                <a:gd name="T70" fmla="*/ 397 w 462"/>
                <a:gd name="T71" fmla="*/ 463 h 550"/>
                <a:gd name="T72" fmla="*/ 401 w 462"/>
                <a:gd name="T73" fmla="*/ 477 h 550"/>
                <a:gd name="T74" fmla="*/ 401 w 462"/>
                <a:gd name="T75" fmla="*/ 493 h 550"/>
                <a:gd name="T76" fmla="*/ 397 w 462"/>
                <a:gd name="T77" fmla="*/ 508 h 550"/>
                <a:gd name="T78" fmla="*/ 389 w 462"/>
                <a:gd name="T79" fmla="*/ 522 h 550"/>
                <a:gd name="T80" fmla="*/ 378 w 462"/>
                <a:gd name="T81" fmla="*/ 534 h 550"/>
                <a:gd name="T82" fmla="*/ 364 w 462"/>
                <a:gd name="T83" fmla="*/ 544 h 550"/>
                <a:gd name="T84" fmla="*/ 350 w 462"/>
                <a:gd name="T85" fmla="*/ 549 h 550"/>
                <a:gd name="T86" fmla="*/ 335 w 462"/>
                <a:gd name="T87" fmla="*/ 550 h 550"/>
                <a:gd name="T88" fmla="*/ 51 w 462"/>
                <a:gd name="T89" fmla="*/ 550 h 550"/>
                <a:gd name="T90" fmla="*/ 36 w 462"/>
                <a:gd name="T91" fmla="*/ 549 h 550"/>
                <a:gd name="T92" fmla="*/ 22 w 462"/>
                <a:gd name="T93" fmla="*/ 542 h 550"/>
                <a:gd name="T94" fmla="*/ 11 w 462"/>
                <a:gd name="T95" fmla="*/ 534 h 550"/>
                <a:gd name="T96" fmla="*/ 4 w 462"/>
                <a:gd name="T97" fmla="*/ 521 h 550"/>
                <a:gd name="T98" fmla="*/ 0 w 462"/>
                <a:gd name="T99" fmla="*/ 507 h 550"/>
                <a:gd name="T100" fmla="*/ 0 w 462"/>
                <a:gd name="T101" fmla="*/ 490 h 550"/>
                <a:gd name="T102" fmla="*/ 60 w 462"/>
                <a:gd name="T103" fmla="*/ 62 h 550"/>
                <a:gd name="T104" fmla="*/ 64 w 462"/>
                <a:gd name="T105" fmla="*/ 46 h 550"/>
                <a:gd name="T106" fmla="*/ 71 w 462"/>
                <a:gd name="T107" fmla="*/ 32 h 550"/>
                <a:gd name="T108" fmla="*/ 83 w 462"/>
                <a:gd name="T109" fmla="*/ 19 h 550"/>
                <a:gd name="T110" fmla="*/ 97 w 462"/>
                <a:gd name="T111" fmla="*/ 9 h 550"/>
                <a:gd name="T112" fmla="*/ 112 w 462"/>
                <a:gd name="T113" fmla="*/ 3 h 550"/>
                <a:gd name="T114" fmla="*/ 129 w 462"/>
                <a:gd name="T115" fmla="*/ 0 h 5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62" h="550">
                  <a:moveTo>
                    <a:pt x="129" y="0"/>
                  </a:moveTo>
                  <a:lnTo>
                    <a:pt x="411" y="0"/>
                  </a:lnTo>
                  <a:lnTo>
                    <a:pt x="427" y="3"/>
                  </a:lnTo>
                  <a:lnTo>
                    <a:pt x="439" y="8"/>
                  </a:lnTo>
                  <a:lnTo>
                    <a:pt x="451" y="18"/>
                  </a:lnTo>
                  <a:lnTo>
                    <a:pt x="458" y="30"/>
                  </a:lnTo>
                  <a:lnTo>
                    <a:pt x="462" y="44"/>
                  </a:lnTo>
                  <a:lnTo>
                    <a:pt x="462" y="59"/>
                  </a:lnTo>
                  <a:lnTo>
                    <a:pt x="457" y="76"/>
                  </a:lnTo>
                  <a:lnTo>
                    <a:pt x="450" y="90"/>
                  </a:lnTo>
                  <a:lnTo>
                    <a:pt x="438" y="101"/>
                  </a:lnTo>
                  <a:lnTo>
                    <a:pt x="425" y="110"/>
                  </a:lnTo>
                  <a:lnTo>
                    <a:pt x="410" y="115"/>
                  </a:lnTo>
                  <a:lnTo>
                    <a:pt x="395" y="118"/>
                  </a:lnTo>
                  <a:lnTo>
                    <a:pt x="172" y="118"/>
                  </a:lnTo>
                  <a:lnTo>
                    <a:pt x="160" y="216"/>
                  </a:lnTo>
                  <a:lnTo>
                    <a:pt x="355" y="216"/>
                  </a:lnTo>
                  <a:lnTo>
                    <a:pt x="370" y="219"/>
                  </a:lnTo>
                  <a:lnTo>
                    <a:pt x="383" y="224"/>
                  </a:lnTo>
                  <a:lnTo>
                    <a:pt x="395" y="234"/>
                  </a:lnTo>
                  <a:lnTo>
                    <a:pt x="402" y="246"/>
                  </a:lnTo>
                  <a:lnTo>
                    <a:pt x="406" y="260"/>
                  </a:lnTo>
                  <a:lnTo>
                    <a:pt x="406" y="275"/>
                  </a:lnTo>
                  <a:lnTo>
                    <a:pt x="402" y="292"/>
                  </a:lnTo>
                  <a:lnTo>
                    <a:pt x="393" y="306"/>
                  </a:lnTo>
                  <a:lnTo>
                    <a:pt x="383" y="317"/>
                  </a:lnTo>
                  <a:lnTo>
                    <a:pt x="369" y="326"/>
                  </a:lnTo>
                  <a:lnTo>
                    <a:pt x="355" y="331"/>
                  </a:lnTo>
                  <a:lnTo>
                    <a:pt x="340" y="334"/>
                  </a:lnTo>
                  <a:lnTo>
                    <a:pt x="143" y="334"/>
                  </a:lnTo>
                  <a:lnTo>
                    <a:pt x="129" y="434"/>
                  </a:lnTo>
                  <a:lnTo>
                    <a:pt x="350" y="434"/>
                  </a:lnTo>
                  <a:lnTo>
                    <a:pt x="365" y="435"/>
                  </a:lnTo>
                  <a:lnTo>
                    <a:pt x="379" y="441"/>
                  </a:lnTo>
                  <a:lnTo>
                    <a:pt x="389" y="450"/>
                  </a:lnTo>
                  <a:lnTo>
                    <a:pt x="397" y="463"/>
                  </a:lnTo>
                  <a:lnTo>
                    <a:pt x="401" y="477"/>
                  </a:lnTo>
                  <a:lnTo>
                    <a:pt x="401" y="493"/>
                  </a:lnTo>
                  <a:lnTo>
                    <a:pt x="397" y="508"/>
                  </a:lnTo>
                  <a:lnTo>
                    <a:pt x="389" y="522"/>
                  </a:lnTo>
                  <a:lnTo>
                    <a:pt x="378" y="534"/>
                  </a:lnTo>
                  <a:lnTo>
                    <a:pt x="364" y="544"/>
                  </a:lnTo>
                  <a:lnTo>
                    <a:pt x="350" y="549"/>
                  </a:lnTo>
                  <a:lnTo>
                    <a:pt x="335" y="550"/>
                  </a:lnTo>
                  <a:lnTo>
                    <a:pt x="51" y="550"/>
                  </a:lnTo>
                  <a:lnTo>
                    <a:pt x="36" y="549"/>
                  </a:lnTo>
                  <a:lnTo>
                    <a:pt x="22" y="542"/>
                  </a:lnTo>
                  <a:lnTo>
                    <a:pt x="11" y="534"/>
                  </a:lnTo>
                  <a:lnTo>
                    <a:pt x="4" y="521"/>
                  </a:lnTo>
                  <a:lnTo>
                    <a:pt x="0" y="507"/>
                  </a:lnTo>
                  <a:lnTo>
                    <a:pt x="0" y="490"/>
                  </a:lnTo>
                  <a:lnTo>
                    <a:pt x="60" y="62"/>
                  </a:lnTo>
                  <a:lnTo>
                    <a:pt x="64" y="46"/>
                  </a:lnTo>
                  <a:lnTo>
                    <a:pt x="71" y="32"/>
                  </a:lnTo>
                  <a:lnTo>
                    <a:pt x="83" y="19"/>
                  </a:lnTo>
                  <a:lnTo>
                    <a:pt x="97" y="9"/>
                  </a:lnTo>
                  <a:lnTo>
                    <a:pt x="112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15"/>
            <p:cNvSpPr>
              <a:spLocks/>
            </p:cNvSpPr>
            <p:nvPr userDrawn="1"/>
          </p:nvSpPr>
          <p:spPr bwMode="auto">
            <a:xfrm>
              <a:off x="635" y="1638"/>
              <a:ext cx="177" cy="185"/>
            </a:xfrm>
            <a:custGeom>
              <a:avLst/>
              <a:gdLst>
                <a:gd name="T0" fmla="*/ 140 w 530"/>
                <a:gd name="T1" fmla="*/ 0 h 556"/>
                <a:gd name="T2" fmla="*/ 157 w 530"/>
                <a:gd name="T3" fmla="*/ 6 h 556"/>
                <a:gd name="T4" fmla="*/ 164 w 530"/>
                <a:gd name="T5" fmla="*/ 11 h 556"/>
                <a:gd name="T6" fmla="*/ 171 w 530"/>
                <a:gd name="T7" fmla="*/ 16 h 556"/>
                <a:gd name="T8" fmla="*/ 176 w 530"/>
                <a:gd name="T9" fmla="*/ 24 h 556"/>
                <a:gd name="T10" fmla="*/ 279 w 530"/>
                <a:gd name="T11" fmla="*/ 184 h 556"/>
                <a:gd name="T12" fmla="*/ 429 w 530"/>
                <a:gd name="T13" fmla="*/ 21 h 556"/>
                <a:gd name="T14" fmla="*/ 442 w 530"/>
                <a:gd name="T15" fmla="*/ 11 h 556"/>
                <a:gd name="T16" fmla="*/ 456 w 530"/>
                <a:gd name="T17" fmla="*/ 3 h 556"/>
                <a:gd name="T18" fmla="*/ 472 w 530"/>
                <a:gd name="T19" fmla="*/ 0 h 556"/>
                <a:gd name="T20" fmla="*/ 489 w 530"/>
                <a:gd name="T21" fmla="*/ 1 h 556"/>
                <a:gd name="T22" fmla="*/ 504 w 530"/>
                <a:gd name="T23" fmla="*/ 6 h 556"/>
                <a:gd name="T24" fmla="*/ 517 w 530"/>
                <a:gd name="T25" fmla="*/ 16 h 556"/>
                <a:gd name="T26" fmla="*/ 525 w 530"/>
                <a:gd name="T27" fmla="*/ 28 h 556"/>
                <a:gd name="T28" fmla="*/ 530 w 530"/>
                <a:gd name="T29" fmla="*/ 42 h 556"/>
                <a:gd name="T30" fmla="*/ 528 w 530"/>
                <a:gd name="T31" fmla="*/ 58 h 556"/>
                <a:gd name="T32" fmla="*/ 523 w 530"/>
                <a:gd name="T33" fmla="*/ 76 h 556"/>
                <a:gd name="T34" fmla="*/ 513 w 530"/>
                <a:gd name="T35" fmla="*/ 92 h 556"/>
                <a:gd name="T36" fmla="*/ 338 w 530"/>
                <a:gd name="T37" fmla="*/ 277 h 556"/>
                <a:gd name="T38" fmla="*/ 461 w 530"/>
                <a:gd name="T39" fmla="*/ 460 h 556"/>
                <a:gd name="T40" fmla="*/ 466 w 530"/>
                <a:gd name="T41" fmla="*/ 470 h 556"/>
                <a:gd name="T42" fmla="*/ 468 w 530"/>
                <a:gd name="T43" fmla="*/ 482 h 556"/>
                <a:gd name="T44" fmla="*/ 468 w 530"/>
                <a:gd name="T45" fmla="*/ 496 h 556"/>
                <a:gd name="T46" fmla="*/ 465 w 530"/>
                <a:gd name="T47" fmla="*/ 511 h 556"/>
                <a:gd name="T48" fmla="*/ 457 w 530"/>
                <a:gd name="T49" fmla="*/ 525 h 556"/>
                <a:gd name="T50" fmla="*/ 445 w 530"/>
                <a:gd name="T51" fmla="*/ 538 h 556"/>
                <a:gd name="T52" fmla="*/ 431 w 530"/>
                <a:gd name="T53" fmla="*/ 548 h 556"/>
                <a:gd name="T54" fmla="*/ 416 w 530"/>
                <a:gd name="T55" fmla="*/ 553 h 556"/>
                <a:gd name="T56" fmla="*/ 399 w 530"/>
                <a:gd name="T57" fmla="*/ 556 h 556"/>
                <a:gd name="T58" fmla="*/ 382 w 530"/>
                <a:gd name="T59" fmla="*/ 553 h 556"/>
                <a:gd name="T60" fmla="*/ 366 w 530"/>
                <a:gd name="T61" fmla="*/ 544 h 556"/>
                <a:gd name="T62" fmla="*/ 355 w 530"/>
                <a:gd name="T63" fmla="*/ 532 h 556"/>
                <a:gd name="T64" fmla="*/ 250 w 530"/>
                <a:gd name="T65" fmla="*/ 371 h 556"/>
                <a:gd name="T66" fmla="*/ 101 w 530"/>
                <a:gd name="T67" fmla="*/ 533 h 556"/>
                <a:gd name="T68" fmla="*/ 87 w 530"/>
                <a:gd name="T69" fmla="*/ 544 h 556"/>
                <a:gd name="T70" fmla="*/ 72 w 530"/>
                <a:gd name="T71" fmla="*/ 552 h 556"/>
                <a:gd name="T72" fmla="*/ 60 w 530"/>
                <a:gd name="T73" fmla="*/ 555 h 556"/>
                <a:gd name="T74" fmla="*/ 49 w 530"/>
                <a:gd name="T75" fmla="*/ 556 h 556"/>
                <a:gd name="T76" fmla="*/ 35 w 530"/>
                <a:gd name="T77" fmla="*/ 555 h 556"/>
                <a:gd name="T78" fmla="*/ 23 w 530"/>
                <a:gd name="T79" fmla="*/ 548 h 556"/>
                <a:gd name="T80" fmla="*/ 11 w 530"/>
                <a:gd name="T81" fmla="*/ 539 h 556"/>
                <a:gd name="T82" fmla="*/ 11 w 530"/>
                <a:gd name="T83" fmla="*/ 539 h 556"/>
                <a:gd name="T84" fmla="*/ 3 w 530"/>
                <a:gd name="T85" fmla="*/ 527 h 556"/>
                <a:gd name="T86" fmla="*/ 0 w 530"/>
                <a:gd name="T87" fmla="*/ 513 h 556"/>
                <a:gd name="T88" fmla="*/ 0 w 530"/>
                <a:gd name="T89" fmla="*/ 498 h 556"/>
                <a:gd name="T90" fmla="*/ 6 w 530"/>
                <a:gd name="T91" fmla="*/ 478 h 556"/>
                <a:gd name="T92" fmla="*/ 18 w 530"/>
                <a:gd name="T93" fmla="*/ 461 h 556"/>
                <a:gd name="T94" fmla="*/ 191 w 530"/>
                <a:gd name="T95" fmla="*/ 277 h 556"/>
                <a:gd name="T96" fmla="*/ 70 w 530"/>
                <a:gd name="T97" fmla="*/ 97 h 556"/>
                <a:gd name="T98" fmla="*/ 64 w 530"/>
                <a:gd name="T99" fmla="*/ 79 h 556"/>
                <a:gd name="T100" fmla="*/ 64 w 530"/>
                <a:gd name="T101" fmla="*/ 58 h 556"/>
                <a:gd name="T102" fmla="*/ 67 w 530"/>
                <a:gd name="T103" fmla="*/ 43 h 556"/>
                <a:gd name="T104" fmla="*/ 75 w 530"/>
                <a:gd name="T105" fmla="*/ 29 h 556"/>
                <a:gd name="T106" fmla="*/ 87 w 530"/>
                <a:gd name="T107" fmla="*/ 16 h 556"/>
                <a:gd name="T108" fmla="*/ 103 w 530"/>
                <a:gd name="T109" fmla="*/ 6 h 556"/>
                <a:gd name="T110" fmla="*/ 121 w 530"/>
                <a:gd name="T111" fmla="*/ 0 h 556"/>
                <a:gd name="T112" fmla="*/ 140 w 530"/>
                <a:gd name="T113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530" h="556">
                  <a:moveTo>
                    <a:pt x="140" y="0"/>
                  </a:moveTo>
                  <a:lnTo>
                    <a:pt x="157" y="6"/>
                  </a:lnTo>
                  <a:lnTo>
                    <a:pt x="164" y="11"/>
                  </a:lnTo>
                  <a:lnTo>
                    <a:pt x="171" y="16"/>
                  </a:lnTo>
                  <a:lnTo>
                    <a:pt x="176" y="24"/>
                  </a:lnTo>
                  <a:lnTo>
                    <a:pt x="279" y="184"/>
                  </a:lnTo>
                  <a:lnTo>
                    <a:pt x="429" y="21"/>
                  </a:lnTo>
                  <a:lnTo>
                    <a:pt x="442" y="11"/>
                  </a:lnTo>
                  <a:lnTo>
                    <a:pt x="456" y="3"/>
                  </a:lnTo>
                  <a:lnTo>
                    <a:pt x="472" y="0"/>
                  </a:lnTo>
                  <a:lnTo>
                    <a:pt x="489" y="1"/>
                  </a:lnTo>
                  <a:lnTo>
                    <a:pt x="504" y="6"/>
                  </a:lnTo>
                  <a:lnTo>
                    <a:pt x="517" y="16"/>
                  </a:lnTo>
                  <a:lnTo>
                    <a:pt x="525" y="28"/>
                  </a:lnTo>
                  <a:lnTo>
                    <a:pt x="530" y="42"/>
                  </a:lnTo>
                  <a:lnTo>
                    <a:pt x="528" y="58"/>
                  </a:lnTo>
                  <a:lnTo>
                    <a:pt x="523" y="76"/>
                  </a:lnTo>
                  <a:lnTo>
                    <a:pt x="513" y="92"/>
                  </a:lnTo>
                  <a:lnTo>
                    <a:pt x="338" y="277"/>
                  </a:lnTo>
                  <a:lnTo>
                    <a:pt x="461" y="460"/>
                  </a:lnTo>
                  <a:lnTo>
                    <a:pt x="466" y="470"/>
                  </a:lnTo>
                  <a:lnTo>
                    <a:pt x="468" y="482"/>
                  </a:lnTo>
                  <a:lnTo>
                    <a:pt x="468" y="496"/>
                  </a:lnTo>
                  <a:lnTo>
                    <a:pt x="465" y="511"/>
                  </a:lnTo>
                  <a:lnTo>
                    <a:pt x="457" y="525"/>
                  </a:lnTo>
                  <a:lnTo>
                    <a:pt x="445" y="538"/>
                  </a:lnTo>
                  <a:lnTo>
                    <a:pt x="431" y="548"/>
                  </a:lnTo>
                  <a:lnTo>
                    <a:pt x="416" y="553"/>
                  </a:lnTo>
                  <a:lnTo>
                    <a:pt x="399" y="556"/>
                  </a:lnTo>
                  <a:lnTo>
                    <a:pt x="382" y="553"/>
                  </a:lnTo>
                  <a:lnTo>
                    <a:pt x="366" y="544"/>
                  </a:lnTo>
                  <a:lnTo>
                    <a:pt x="355" y="532"/>
                  </a:lnTo>
                  <a:lnTo>
                    <a:pt x="250" y="371"/>
                  </a:lnTo>
                  <a:lnTo>
                    <a:pt x="101" y="533"/>
                  </a:lnTo>
                  <a:lnTo>
                    <a:pt x="87" y="544"/>
                  </a:lnTo>
                  <a:lnTo>
                    <a:pt x="72" y="552"/>
                  </a:lnTo>
                  <a:lnTo>
                    <a:pt x="60" y="555"/>
                  </a:lnTo>
                  <a:lnTo>
                    <a:pt x="49" y="556"/>
                  </a:lnTo>
                  <a:lnTo>
                    <a:pt x="35" y="555"/>
                  </a:lnTo>
                  <a:lnTo>
                    <a:pt x="23" y="548"/>
                  </a:lnTo>
                  <a:lnTo>
                    <a:pt x="11" y="539"/>
                  </a:lnTo>
                  <a:lnTo>
                    <a:pt x="11" y="539"/>
                  </a:lnTo>
                  <a:lnTo>
                    <a:pt x="3" y="527"/>
                  </a:lnTo>
                  <a:lnTo>
                    <a:pt x="0" y="513"/>
                  </a:lnTo>
                  <a:lnTo>
                    <a:pt x="0" y="498"/>
                  </a:lnTo>
                  <a:lnTo>
                    <a:pt x="6" y="478"/>
                  </a:lnTo>
                  <a:lnTo>
                    <a:pt x="18" y="461"/>
                  </a:lnTo>
                  <a:lnTo>
                    <a:pt x="191" y="277"/>
                  </a:lnTo>
                  <a:lnTo>
                    <a:pt x="70" y="97"/>
                  </a:lnTo>
                  <a:lnTo>
                    <a:pt x="64" y="79"/>
                  </a:lnTo>
                  <a:lnTo>
                    <a:pt x="64" y="58"/>
                  </a:lnTo>
                  <a:lnTo>
                    <a:pt x="67" y="43"/>
                  </a:lnTo>
                  <a:lnTo>
                    <a:pt x="75" y="29"/>
                  </a:lnTo>
                  <a:lnTo>
                    <a:pt x="87" y="16"/>
                  </a:lnTo>
                  <a:lnTo>
                    <a:pt x="103" y="6"/>
                  </a:lnTo>
                  <a:lnTo>
                    <a:pt x="121" y="0"/>
                  </a:lnTo>
                  <a:lnTo>
                    <a:pt x="140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16"/>
            <p:cNvSpPr>
              <a:spLocks noEditPoints="1"/>
            </p:cNvSpPr>
            <p:nvPr userDrawn="1"/>
          </p:nvSpPr>
          <p:spPr bwMode="auto">
            <a:xfrm>
              <a:off x="805" y="1638"/>
              <a:ext cx="171" cy="185"/>
            </a:xfrm>
            <a:custGeom>
              <a:avLst/>
              <a:gdLst>
                <a:gd name="T0" fmla="*/ 300 w 512"/>
                <a:gd name="T1" fmla="*/ 184 h 556"/>
                <a:gd name="T2" fmla="*/ 230 w 512"/>
                <a:gd name="T3" fmla="*/ 310 h 556"/>
                <a:gd name="T4" fmla="*/ 335 w 512"/>
                <a:gd name="T5" fmla="*/ 310 h 556"/>
                <a:gd name="T6" fmla="*/ 300 w 512"/>
                <a:gd name="T7" fmla="*/ 184 h 556"/>
                <a:gd name="T8" fmla="*/ 322 w 512"/>
                <a:gd name="T9" fmla="*/ 0 h 556"/>
                <a:gd name="T10" fmla="*/ 330 w 512"/>
                <a:gd name="T11" fmla="*/ 0 h 556"/>
                <a:gd name="T12" fmla="*/ 345 w 512"/>
                <a:gd name="T13" fmla="*/ 1 h 556"/>
                <a:gd name="T14" fmla="*/ 359 w 512"/>
                <a:gd name="T15" fmla="*/ 6 h 556"/>
                <a:gd name="T16" fmla="*/ 371 w 512"/>
                <a:gd name="T17" fmla="*/ 14 h 556"/>
                <a:gd name="T18" fmla="*/ 382 w 512"/>
                <a:gd name="T19" fmla="*/ 28 h 556"/>
                <a:gd name="T20" fmla="*/ 390 w 512"/>
                <a:gd name="T21" fmla="*/ 46 h 556"/>
                <a:gd name="T22" fmla="*/ 510 w 512"/>
                <a:gd name="T23" fmla="*/ 470 h 556"/>
                <a:gd name="T24" fmla="*/ 512 w 512"/>
                <a:gd name="T25" fmla="*/ 484 h 556"/>
                <a:gd name="T26" fmla="*/ 512 w 512"/>
                <a:gd name="T27" fmla="*/ 496 h 556"/>
                <a:gd name="T28" fmla="*/ 509 w 512"/>
                <a:gd name="T29" fmla="*/ 511 h 556"/>
                <a:gd name="T30" fmla="*/ 501 w 512"/>
                <a:gd name="T31" fmla="*/ 525 h 556"/>
                <a:gd name="T32" fmla="*/ 489 w 512"/>
                <a:gd name="T33" fmla="*/ 538 h 556"/>
                <a:gd name="T34" fmla="*/ 475 w 512"/>
                <a:gd name="T35" fmla="*/ 548 h 556"/>
                <a:gd name="T36" fmla="*/ 460 w 512"/>
                <a:gd name="T37" fmla="*/ 553 h 556"/>
                <a:gd name="T38" fmla="*/ 444 w 512"/>
                <a:gd name="T39" fmla="*/ 556 h 556"/>
                <a:gd name="T40" fmla="*/ 427 w 512"/>
                <a:gd name="T41" fmla="*/ 553 h 556"/>
                <a:gd name="T42" fmla="*/ 412 w 512"/>
                <a:gd name="T43" fmla="*/ 546 h 556"/>
                <a:gd name="T44" fmla="*/ 400 w 512"/>
                <a:gd name="T45" fmla="*/ 534 h 556"/>
                <a:gd name="T46" fmla="*/ 392 w 512"/>
                <a:gd name="T47" fmla="*/ 520 h 556"/>
                <a:gd name="T48" fmla="*/ 367 w 512"/>
                <a:gd name="T49" fmla="*/ 426 h 556"/>
                <a:gd name="T50" fmla="*/ 165 w 512"/>
                <a:gd name="T51" fmla="*/ 426 h 556"/>
                <a:gd name="T52" fmla="*/ 114 w 512"/>
                <a:gd name="T53" fmla="*/ 519 h 556"/>
                <a:gd name="T54" fmla="*/ 101 w 512"/>
                <a:gd name="T55" fmla="*/ 534 h 556"/>
                <a:gd name="T56" fmla="*/ 87 w 512"/>
                <a:gd name="T57" fmla="*/ 546 h 556"/>
                <a:gd name="T58" fmla="*/ 71 w 512"/>
                <a:gd name="T59" fmla="*/ 553 h 556"/>
                <a:gd name="T60" fmla="*/ 53 w 512"/>
                <a:gd name="T61" fmla="*/ 556 h 556"/>
                <a:gd name="T62" fmla="*/ 37 w 512"/>
                <a:gd name="T63" fmla="*/ 555 h 556"/>
                <a:gd name="T64" fmla="*/ 22 w 512"/>
                <a:gd name="T65" fmla="*/ 548 h 556"/>
                <a:gd name="T66" fmla="*/ 11 w 512"/>
                <a:gd name="T67" fmla="*/ 538 h 556"/>
                <a:gd name="T68" fmla="*/ 11 w 512"/>
                <a:gd name="T69" fmla="*/ 538 h 556"/>
                <a:gd name="T70" fmla="*/ 3 w 512"/>
                <a:gd name="T71" fmla="*/ 525 h 556"/>
                <a:gd name="T72" fmla="*/ 0 w 512"/>
                <a:gd name="T73" fmla="*/ 511 h 556"/>
                <a:gd name="T74" fmla="*/ 0 w 512"/>
                <a:gd name="T75" fmla="*/ 496 h 556"/>
                <a:gd name="T76" fmla="*/ 3 w 512"/>
                <a:gd name="T77" fmla="*/ 484 h 556"/>
                <a:gd name="T78" fmla="*/ 9 w 512"/>
                <a:gd name="T79" fmla="*/ 470 h 556"/>
                <a:gd name="T80" fmla="*/ 249 w 512"/>
                <a:gd name="T81" fmla="*/ 46 h 556"/>
                <a:gd name="T82" fmla="*/ 262 w 512"/>
                <a:gd name="T83" fmla="*/ 28 h 556"/>
                <a:gd name="T84" fmla="*/ 277 w 512"/>
                <a:gd name="T85" fmla="*/ 14 h 556"/>
                <a:gd name="T86" fmla="*/ 299 w 512"/>
                <a:gd name="T87" fmla="*/ 2 h 556"/>
                <a:gd name="T88" fmla="*/ 322 w 512"/>
                <a:gd name="T89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12" h="556">
                  <a:moveTo>
                    <a:pt x="300" y="184"/>
                  </a:moveTo>
                  <a:lnTo>
                    <a:pt x="230" y="310"/>
                  </a:lnTo>
                  <a:lnTo>
                    <a:pt x="335" y="310"/>
                  </a:lnTo>
                  <a:lnTo>
                    <a:pt x="300" y="184"/>
                  </a:lnTo>
                  <a:close/>
                  <a:moveTo>
                    <a:pt x="322" y="0"/>
                  </a:moveTo>
                  <a:lnTo>
                    <a:pt x="330" y="0"/>
                  </a:lnTo>
                  <a:lnTo>
                    <a:pt x="345" y="1"/>
                  </a:lnTo>
                  <a:lnTo>
                    <a:pt x="359" y="6"/>
                  </a:lnTo>
                  <a:lnTo>
                    <a:pt x="371" y="14"/>
                  </a:lnTo>
                  <a:lnTo>
                    <a:pt x="382" y="28"/>
                  </a:lnTo>
                  <a:lnTo>
                    <a:pt x="390" y="46"/>
                  </a:lnTo>
                  <a:lnTo>
                    <a:pt x="510" y="470"/>
                  </a:lnTo>
                  <a:lnTo>
                    <a:pt x="512" y="484"/>
                  </a:lnTo>
                  <a:lnTo>
                    <a:pt x="512" y="496"/>
                  </a:lnTo>
                  <a:lnTo>
                    <a:pt x="509" y="511"/>
                  </a:lnTo>
                  <a:lnTo>
                    <a:pt x="501" y="525"/>
                  </a:lnTo>
                  <a:lnTo>
                    <a:pt x="489" y="538"/>
                  </a:lnTo>
                  <a:lnTo>
                    <a:pt x="475" y="548"/>
                  </a:lnTo>
                  <a:lnTo>
                    <a:pt x="460" y="553"/>
                  </a:lnTo>
                  <a:lnTo>
                    <a:pt x="444" y="556"/>
                  </a:lnTo>
                  <a:lnTo>
                    <a:pt x="427" y="553"/>
                  </a:lnTo>
                  <a:lnTo>
                    <a:pt x="412" y="546"/>
                  </a:lnTo>
                  <a:lnTo>
                    <a:pt x="400" y="534"/>
                  </a:lnTo>
                  <a:lnTo>
                    <a:pt x="392" y="520"/>
                  </a:lnTo>
                  <a:lnTo>
                    <a:pt x="367" y="426"/>
                  </a:lnTo>
                  <a:lnTo>
                    <a:pt x="165" y="426"/>
                  </a:lnTo>
                  <a:lnTo>
                    <a:pt x="114" y="519"/>
                  </a:lnTo>
                  <a:lnTo>
                    <a:pt x="101" y="534"/>
                  </a:lnTo>
                  <a:lnTo>
                    <a:pt x="87" y="546"/>
                  </a:lnTo>
                  <a:lnTo>
                    <a:pt x="71" y="553"/>
                  </a:lnTo>
                  <a:lnTo>
                    <a:pt x="53" y="556"/>
                  </a:lnTo>
                  <a:lnTo>
                    <a:pt x="37" y="555"/>
                  </a:lnTo>
                  <a:lnTo>
                    <a:pt x="22" y="548"/>
                  </a:lnTo>
                  <a:lnTo>
                    <a:pt x="11" y="538"/>
                  </a:lnTo>
                  <a:lnTo>
                    <a:pt x="11" y="538"/>
                  </a:lnTo>
                  <a:lnTo>
                    <a:pt x="3" y="525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3" y="484"/>
                  </a:lnTo>
                  <a:lnTo>
                    <a:pt x="9" y="470"/>
                  </a:lnTo>
                  <a:lnTo>
                    <a:pt x="249" y="46"/>
                  </a:lnTo>
                  <a:lnTo>
                    <a:pt x="262" y="28"/>
                  </a:lnTo>
                  <a:lnTo>
                    <a:pt x="277" y="14"/>
                  </a:lnTo>
                  <a:lnTo>
                    <a:pt x="299" y="2"/>
                  </a:lnTo>
                  <a:lnTo>
                    <a:pt x="32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17"/>
            <p:cNvSpPr>
              <a:spLocks/>
            </p:cNvSpPr>
            <p:nvPr userDrawn="1"/>
          </p:nvSpPr>
          <p:spPr bwMode="auto">
            <a:xfrm>
              <a:off x="985" y="1638"/>
              <a:ext cx="244" cy="185"/>
            </a:xfrm>
            <a:custGeom>
              <a:avLst/>
              <a:gdLst>
                <a:gd name="T0" fmla="*/ 89 w 731"/>
                <a:gd name="T1" fmla="*/ 3 h 556"/>
                <a:gd name="T2" fmla="*/ 115 w 731"/>
                <a:gd name="T3" fmla="*/ 27 h 556"/>
                <a:gd name="T4" fmla="*/ 169 w 731"/>
                <a:gd name="T5" fmla="*/ 345 h 556"/>
                <a:gd name="T6" fmla="*/ 315 w 731"/>
                <a:gd name="T7" fmla="*/ 28 h 556"/>
                <a:gd name="T8" fmla="*/ 348 w 731"/>
                <a:gd name="T9" fmla="*/ 3 h 556"/>
                <a:gd name="T10" fmla="*/ 381 w 731"/>
                <a:gd name="T11" fmla="*/ 0 h 556"/>
                <a:gd name="T12" fmla="*/ 412 w 731"/>
                <a:gd name="T13" fmla="*/ 12 h 556"/>
                <a:gd name="T14" fmla="*/ 427 w 731"/>
                <a:gd name="T15" fmla="*/ 33 h 556"/>
                <a:gd name="T16" fmla="*/ 481 w 731"/>
                <a:gd name="T17" fmla="*/ 345 h 556"/>
                <a:gd name="T18" fmla="*/ 625 w 731"/>
                <a:gd name="T19" fmla="*/ 27 h 556"/>
                <a:gd name="T20" fmla="*/ 656 w 731"/>
                <a:gd name="T21" fmla="*/ 3 h 556"/>
                <a:gd name="T22" fmla="*/ 692 w 731"/>
                <a:gd name="T23" fmla="*/ 1 h 556"/>
                <a:gd name="T24" fmla="*/ 720 w 731"/>
                <a:gd name="T25" fmla="*/ 16 h 556"/>
                <a:gd name="T26" fmla="*/ 731 w 731"/>
                <a:gd name="T27" fmla="*/ 44 h 556"/>
                <a:gd name="T28" fmla="*/ 730 w 731"/>
                <a:gd name="T29" fmla="*/ 65 h 556"/>
                <a:gd name="T30" fmla="*/ 725 w 731"/>
                <a:gd name="T31" fmla="*/ 79 h 556"/>
                <a:gd name="T32" fmla="*/ 513 w 731"/>
                <a:gd name="T33" fmla="*/ 527 h 556"/>
                <a:gd name="T34" fmla="*/ 473 w 731"/>
                <a:gd name="T35" fmla="*/ 552 h 556"/>
                <a:gd name="T36" fmla="*/ 435 w 731"/>
                <a:gd name="T37" fmla="*/ 555 h 556"/>
                <a:gd name="T38" fmla="*/ 410 w 731"/>
                <a:gd name="T39" fmla="*/ 542 h 556"/>
                <a:gd name="T40" fmla="*/ 393 w 731"/>
                <a:gd name="T41" fmla="*/ 519 h 556"/>
                <a:gd name="T42" fmla="*/ 342 w 731"/>
                <a:gd name="T43" fmla="*/ 230 h 556"/>
                <a:gd name="T44" fmla="*/ 204 w 731"/>
                <a:gd name="T45" fmla="*/ 525 h 556"/>
                <a:gd name="T46" fmla="*/ 168 w 731"/>
                <a:gd name="T47" fmla="*/ 551 h 556"/>
                <a:gd name="T48" fmla="*/ 131 w 731"/>
                <a:gd name="T49" fmla="*/ 556 h 556"/>
                <a:gd name="T50" fmla="*/ 100 w 731"/>
                <a:gd name="T51" fmla="*/ 542 h 556"/>
                <a:gd name="T52" fmla="*/ 84 w 731"/>
                <a:gd name="T53" fmla="*/ 520 h 556"/>
                <a:gd name="T54" fmla="*/ 1 w 731"/>
                <a:gd name="T55" fmla="*/ 79 h 556"/>
                <a:gd name="T56" fmla="*/ 0 w 731"/>
                <a:gd name="T57" fmla="*/ 58 h 556"/>
                <a:gd name="T58" fmla="*/ 11 w 731"/>
                <a:gd name="T59" fmla="*/ 29 h 556"/>
                <a:gd name="T60" fmla="*/ 38 w 731"/>
                <a:gd name="T61" fmla="*/ 6 h 556"/>
                <a:gd name="T62" fmla="*/ 72 w 731"/>
                <a:gd name="T63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731" h="556">
                  <a:moveTo>
                    <a:pt x="72" y="0"/>
                  </a:moveTo>
                  <a:lnTo>
                    <a:pt x="89" y="3"/>
                  </a:lnTo>
                  <a:lnTo>
                    <a:pt x="104" y="12"/>
                  </a:lnTo>
                  <a:lnTo>
                    <a:pt x="115" y="27"/>
                  </a:lnTo>
                  <a:lnTo>
                    <a:pt x="120" y="44"/>
                  </a:lnTo>
                  <a:lnTo>
                    <a:pt x="169" y="345"/>
                  </a:lnTo>
                  <a:lnTo>
                    <a:pt x="304" y="46"/>
                  </a:lnTo>
                  <a:lnTo>
                    <a:pt x="315" y="28"/>
                  </a:lnTo>
                  <a:lnTo>
                    <a:pt x="332" y="12"/>
                  </a:lnTo>
                  <a:lnTo>
                    <a:pt x="348" y="3"/>
                  </a:lnTo>
                  <a:lnTo>
                    <a:pt x="365" y="0"/>
                  </a:lnTo>
                  <a:lnTo>
                    <a:pt x="381" y="0"/>
                  </a:lnTo>
                  <a:lnTo>
                    <a:pt x="398" y="3"/>
                  </a:lnTo>
                  <a:lnTo>
                    <a:pt x="412" y="12"/>
                  </a:lnTo>
                  <a:lnTo>
                    <a:pt x="421" y="21"/>
                  </a:lnTo>
                  <a:lnTo>
                    <a:pt x="427" y="33"/>
                  </a:lnTo>
                  <a:lnTo>
                    <a:pt x="431" y="47"/>
                  </a:lnTo>
                  <a:lnTo>
                    <a:pt x="481" y="345"/>
                  </a:lnTo>
                  <a:lnTo>
                    <a:pt x="614" y="44"/>
                  </a:lnTo>
                  <a:lnTo>
                    <a:pt x="625" y="27"/>
                  </a:lnTo>
                  <a:lnTo>
                    <a:pt x="639" y="12"/>
                  </a:lnTo>
                  <a:lnTo>
                    <a:pt x="656" y="3"/>
                  </a:lnTo>
                  <a:lnTo>
                    <a:pt x="674" y="0"/>
                  </a:lnTo>
                  <a:lnTo>
                    <a:pt x="692" y="1"/>
                  </a:lnTo>
                  <a:lnTo>
                    <a:pt x="707" y="6"/>
                  </a:lnTo>
                  <a:lnTo>
                    <a:pt x="720" y="16"/>
                  </a:lnTo>
                  <a:lnTo>
                    <a:pt x="728" y="29"/>
                  </a:lnTo>
                  <a:lnTo>
                    <a:pt x="731" y="44"/>
                  </a:lnTo>
                  <a:lnTo>
                    <a:pt x="730" y="60"/>
                  </a:lnTo>
                  <a:lnTo>
                    <a:pt x="730" y="65"/>
                  </a:lnTo>
                  <a:lnTo>
                    <a:pt x="728" y="71"/>
                  </a:lnTo>
                  <a:lnTo>
                    <a:pt x="725" y="79"/>
                  </a:lnTo>
                  <a:lnTo>
                    <a:pt x="527" y="505"/>
                  </a:lnTo>
                  <a:lnTo>
                    <a:pt x="513" y="527"/>
                  </a:lnTo>
                  <a:lnTo>
                    <a:pt x="495" y="542"/>
                  </a:lnTo>
                  <a:lnTo>
                    <a:pt x="473" y="552"/>
                  </a:lnTo>
                  <a:lnTo>
                    <a:pt x="450" y="556"/>
                  </a:lnTo>
                  <a:lnTo>
                    <a:pt x="435" y="555"/>
                  </a:lnTo>
                  <a:lnTo>
                    <a:pt x="422" y="550"/>
                  </a:lnTo>
                  <a:lnTo>
                    <a:pt x="410" y="542"/>
                  </a:lnTo>
                  <a:lnTo>
                    <a:pt x="401" y="530"/>
                  </a:lnTo>
                  <a:lnTo>
                    <a:pt x="393" y="519"/>
                  </a:lnTo>
                  <a:lnTo>
                    <a:pt x="389" y="504"/>
                  </a:lnTo>
                  <a:lnTo>
                    <a:pt x="342" y="230"/>
                  </a:lnTo>
                  <a:lnTo>
                    <a:pt x="217" y="505"/>
                  </a:lnTo>
                  <a:lnTo>
                    <a:pt x="204" y="525"/>
                  </a:lnTo>
                  <a:lnTo>
                    <a:pt x="185" y="542"/>
                  </a:lnTo>
                  <a:lnTo>
                    <a:pt x="168" y="551"/>
                  </a:lnTo>
                  <a:lnTo>
                    <a:pt x="149" y="555"/>
                  </a:lnTo>
                  <a:lnTo>
                    <a:pt x="131" y="556"/>
                  </a:lnTo>
                  <a:lnTo>
                    <a:pt x="115" y="551"/>
                  </a:lnTo>
                  <a:lnTo>
                    <a:pt x="100" y="542"/>
                  </a:lnTo>
                  <a:lnTo>
                    <a:pt x="92" y="533"/>
                  </a:lnTo>
                  <a:lnTo>
                    <a:pt x="84" y="520"/>
                  </a:lnTo>
                  <a:lnTo>
                    <a:pt x="79" y="506"/>
                  </a:lnTo>
                  <a:lnTo>
                    <a:pt x="1" y="79"/>
                  </a:lnTo>
                  <a:lnTo>
                    <a:pt x="0" y="67"/>
                  </a:lnTo>
                  <a:lnTo>
                    <a:pt x="0" y="58"/>
                  </a:lnTo>
                  <a:lnTo>
                    <a:pt x="3" y="43"/>
                  </a:lnTo>
                  <a:lnTo>
                    <a:pt x="11" y="29"/>
                  </a:lnTo>
                  <a:lnTo>
                    <a:pt x="23" y="16"/>
                  </a:lnTo>
                  <a:lnTo>
                    <a:pt x="38" y="6"/>
                  </a:lnTo>
                  <a:lnTo>
                    <a:pt x="55" y="1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18"/>
            <p:cNvSpPr>
              <a:spLocks noEditPoints="1"/>
            </p:cNvSpPr>
            <p:nvPr userDrawn="1"/>
          </p:nvSpPr>
          <p:spPr bwMode="auto">
            <a:xfrm>
              <a:off x="1196" y="1638"/>
              <a:ext cx="172" cy="185"/>
            </a:xfrm>
            <a:custGeom>
              <a:avLst/>
              <a:gdLst>
                <a:gd name="T0" fmla="*/ 300 w 514"/>
                <a:gd name="T1" fmla="*/ 184 h 556"/>
                <a:gd name="T2" fmla="*/ 230 w 514"/>
                <a:gd name="T3" fmla="*/ 310 h 556"/>
                <a:gd name="T4" fmla="*/ 335 w 514"/>
                <a:gd name="T5" fmla="*/ 310 h 556"/>
                <a:gd name="T6" fmla="*/ 300 w 514"/>
                <a:gd name="T7" fmla="*/ 184 h 556"/>
                <a:gd name="T8" fmla="*/ 323 w 514"/>
                <a:gd name="T9" fmla="*/ 0 h 556"/>
                <a:gd name="T10" fmla="*/ 330 w 514"/>
                <a:gd name="T11" fmla="*/ 0 h 556"/>
                <a:gd name="T12" fmla="*/ 345 w 514"/>
                <a:gd name="T13" fmla="*/ 1 h 556"/>
                <a:gd name="T14" fmla="*/ 359 w 514"/>
                <a:gd name="T15" fmla="*/ 6 h 556"/>
                <a:gd name="T16" fmla="*/ 371 w 514"/>
                <a:gd name="T17" fmla="*/ 14 h 556"/>
                <a:gd name="T18" fmla="*/ 382 w 514"/>
                <a:gd name="T19" fmla="*/ 28 h 556"/>
                <a:gd name="T20" fmla="*/ 390 w 514"/>
                <a:gd name="T21" fmla="*/ 46 h 556"/>
                <a:gd name="T22" fmla="*/ 511 w 514"/>
                <a:gd name="T23" fmla="*/ 470 h 556"/>
                <a:gd name="T24" fmla="*/ 514 w 514"/>
                <a:gd name="T25" fmla="*/ 484 h 556"/>
                <a:gd name="T26" fmla="*/ 512 w 514"/>
                <a:gd name="T27" fmla="*/ 496 h 556"/>
                <a:gd name="T28" fmla="*/ 508 w 514"/>
                <a:gd name="T29" fmla="*/ 511 h 556"/>
                <a:gd name="T30" fmla="*/ 501 w 514"/>
                <a:gd name="T31" fmla="*/ 525 h 556"/>
                <a:gd name="T32" fmla="*/ 491 w 514"/>
                <a:gd name="T33" fmla="*/ 538 h 556"/>
                <a:gd name="T34" fmla="*/ 477 w 514"/>
                <a:gd name="T35" fmla="*/ 548 h 556"/>
                <a:gd name="T36" fmla="*/ 461 w 514"/>
                <a:gd name="T37" fmla="*/ 553 h 556"/>
                <a:gd name="T38" fmla="*/ 445 w 514"/>
                <a:gd name="T39" fmla="*/ 556 h 556"/>
                <a:gd name="T40" fmla="*/ 427 w 514"/>
                <a:gd name="T41" fmla="*/ 553 h 556"/>
                <a:gd name="T42" fmla="*/ 413 w 514"/>
                <a:gd name="T43" fmla="*/ 546 h 556"/>
                <a:gd name="T44" fmla="*/ 400 w 514"/>
                <a:gd name="T45" fmla="*/ 534 h 556"/>
                <a:gd name="T46" fmla="*/ 394 w 514"/>
                <a:gd name="T47" fmla="*/ 520 h 556"/>
                <a:gd name="T48" fmla="*/ 367 w 514"/>
                <a:gd name="T49" fmla="*/ 426 h 556"/>
                <a:gd name="T50" fmla="*/ 165 w 514"/>
                <a:gd name="T51" fmla="*/ 426 h 556"/>
                <a:gd name="T52" fmla="*/ 114 w 514"/>
                <a:gd name="T53" fmla="*/ 519 h 556"/>
                <a:gd name="T54" fmla="*/ 102 w 514"/>
                <a:gd name="T55" fmla="*/ 534 h 556"/>
                <a:gd name="T56" fmla="*/ 87 w 514"/>
                <a:gd name="T57" fmla="*/ 546 h 556"/>
                <a:gd name="T58" fmla="*/ 70 w 514"/>
                <a:gd name="T59" fmla="*/ 553 h 556"/>
                <a:gd name="T60" fmla="*/ 54 w 514"/>
                <a:gd name="T61" fmla="*/ 556 h 556"/>
                <a:gd name="T62" fmla="*/ 37 w 514"/>
                <a:gd name="T63" fmla="*/ 555 h 556"/>
                <a:gd name="T64" fmla="*/ 23 w 514"/>
                <a:gd name="T65" fmla="*/ 548 h 556"/>
                <a:gd name="T66" fmla="*/ 12 w 514"/>
                <a:gd name="T67" fmla="*/ 538 h 556"/>
                <a:gd name="T68" fmla="*/ 12 w 514"/>
                <a:gd name="T69" fmla="*/ 538 h 556"/>
                <a:gd name="T70" fmla="*/ 4 w 514"/>
                <a:gd name="T71" fmla="*/ 525 h 556"/>
                <a:gd name="T72" fmla="*/ 0 w 514"/>
                <a:gd name="T73" fmla="*/ 511 h 556"/>
                <a:gd name="T74" fmla="*/ 0 w 514"/>
                <a:gd name="T75" fmla="*/ 496 h 556"/>
                <a:gd name="T76" fmla="*/ 4 w 514"/>
                <a:gd name="T77" fmla="*/ 484 h 556"/>
                <a:gd name="T78" fmla="*/ 9 w 514"/>
                <a:gd name="T79" fmla="*/ 470 h 556"/>
                <a:gd name="T80" fmla="*/ 249 w 514"/>
                <a:gd name="T81" fmla="*/ 46 h 556"/>
                <a:gd name="T82" fmla="*/ 262 w 514"/>
                <a:gd name="T83" fmla="*/ 28 h 556"/>
                <a:gd name="T84" fmla="*/ 279 w 514"/>
                <a:gd name="T85" fmla="*/ 14 h 556"/>
                <a:gd name="T86" fmla="*/ 299 w 514"/>
                <a:gd name="T87" fmla="*/ 2 h 556"/>
                <a:gd name="T88" fmla="*/ 323 w 514"/>
                <a:gd name="T89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14" h="556">
                  <a:moveTo>
                    <a:pt x="300" y="184"/>
                  </a:moveTo>
                  <a:lnTo>
                    <a:pt x="230" y="310"/>
                  </a:lnTo>
                  <a:lnTo>
                    <a:pt x="335" y="310"/>
                  </a:lnTo>
                  <a:lnTo>
                    <a:pt x="300" y="184"/>
                  </a:lnTo>
                  <a:close/>
                  <a:moveTo>
                    <a:pt x="323" y="0"/>
                  </a:moveTo>
                  <a:lnTo>
                    <a:pt x="330" y="0"/>
                  </a:lnTo>
                  <a:lnTo>
                    <a:pt x="345" y="1"/>
                  </a:lnTo>
                  <a:lnTo>
                    <a:pt x="359" y="6"/>
                  </a:lnTo>
                  <a:lnTo>
                    <a:pt x="371" y="14"/>
                  </a:lnTo>
                  <a:lnTo>
                    <a:pt x="382" y="28"/>
                  </a:lnTo>
                  <a:lnTo>
                    <a:pt x="390" y="46"/>
                  </a:lnTo>
                  <a:lnTo>
                    <a:pt x="511" y="470"/>
                  </a:lnTo>
                  <a:lnTo>
                    <a:pt x="514" y="484"/>
                  </a:lnTo>
                  <a:lnTo>
                    <a:pt x="512" y="496"/>
                  </a:lnTo>
                  <a:lnTo>
                    <a:pt x="508" y="511"/>
                  </a:lnTo>
                  <a:lnTo>
                    <a:pt x="501" y="525"/>
                  </a:lnTo>
                  <a:lnTo>
                    <a:pt x="491" y="538"/>
                  </a:lnTo>
                  <a:lnTo>
                    <a:pt x="477" y="548"/>
                  </a:lnTo>
                  <a:lnTo>
                    <a:pt x="461" y="553"/>
                  </a:lnTo>
                  <a:lnTo>
                    <a:pt x="445" y="556"/>
                  </a:lnTo>
                  <a:lnTo>
                    <a:pt x="427" y="553"/>
                  </a:lnTo>
                  <a:lnTo>
                    <a:pt x="413" y="546"/>
                  </a:lnTo>
                  <a:lnTo>
                    <a:pt x="400" y="534"/>
                  </a:lnTo>
                  <a:lnTo>
                    <a:pt x="394" y="520"/>
                  </a:lnTo>
                  <a:lnTo>
                    <a:pt x="367" y="426"/>
                  </a:lnTo>
                  <a:lnTo>
                    <a:pt x="165" y="426"/>
                  </a:lnTo>
                  <a:lnTo>
                    <a:pt x="114" y="519"/>
                  </a:lnTo>
                  <a:lnTo>
                    <a:pt x="102" y="534"/>
                  </a:lnTo>
                  <a:lnTo>
                    <a:pt x="87" y="546"/>
                  </a:lnTo>
                  <a:lnTo>
                    <a:pt x="70" y="553"/>
                  </a:lnTo>
                  <a:lnTo>
                    <a:pt x="54" y="556"/>
                  </a:lnTo>
                  <a:lnTo>
                    <a:pt x="37" y="555"/>
                  </a:lnTo>
                  <a:lnTo>
                    <a:pt x="23" y="548"/>
                  </a:lnTo>
                  <a:lnTo>
                    <a:pt x="12" y="538"/>
                  </a:lnTo>
                  <a:lnTo>
                    <a:pt x="12" y="538"/>
                  </a:lnTo>
                  <a:lnTo>
                    <a:pt x="4" y="525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4" y="484"/>
                  </a:lnTo>
                  <a:lnTo>
                    <a:pt x="9" y="470"/>
                  </a:lnTo>
                  <a:lnTo>
                    <a:pt x="249" y="46"/>
                  </a:lnTo>
                  <a:lnTo>
                    <a:pt x="262" y="28"/>
                  </a:lnTo>
                  <a:lnTo>
                    <a:pt x="279" y="14"/>
                  </a:lnTo>
                  <a:lnTo>
                    <a:pt x="299" y="2"/>
                  </a:lnTo>
                  <a:lnTo>
                    <a:pt x="323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19"/>
            <p:cNvSpPr>
              <a:spLocks/>
            </p:cNvSpPr>
            <p:nvPr userDrawn="1"/>
          </p:nvSpPr>
          <p:spPr bwMode="auto">
            <a:xfrm>
              <a:off x="1434" y="1720"/>
              <a:ext cx="97" cy="103"/>
            </a:xfrm>
            <a:custGeom>
              <a:avLst/>
              <a:gdLst>
                <a:gd name="T0" fmla="*/ 142 w 291"/>
                <a:gd name="T1" fmla="*/ 0 h 308"/>
                <a:gd name="T2" fmla="*/ 283 w 291"/>
                <a:gd name="T3" fmla="*/ 212 h 308"/>
                <a:gd name="T4" fmla="*/ 288 w 291"/>
                <a:gd name="T5" fmla="*/ 220 h 308"/>
                <a:gd name="T6" fmla="*/ 291 w 291"/>
                <a:gd name="T7" fmla="*/ 231 h 308"/>
                <a:gd name="T8" fmla="*/ 291 w 291"/>
                <a:gd name="T9" fmla="*/ 248 h 308"/>
                <a:gd name="T10" fmla="*/ 287 w 291"/>
                <a:gd name="T11" fmla="*/ 263 h 308"/>
                <a:gd name="T12" fmla="*/ 280 w 291"/>
                <a:gd name="T13" fmla="*/ 277 h 308"/>
                <a:gd name="T14" fmla="*/ 268 w 291"/>
                <a:gd name="T15" fmla="*/ 290 h 308"/>
                <a:gd name="T16" fmla="*/ 255 w 291"/>
                <a:gd name="T17" fmla="*/ 300 h 308"/>
                <a:gd name="T18" fmla="*/ 240 w 291"/>
                <a:gd name="T19" fmla="*/ 305 h 308"/>
                <a:gd name="T20" fmla="*/ 222 w 291"/>
                <a:gd name="T21" fmla="*/ 308 h 308"/>
                <a:gd name="T22" fmla="*/ 204 w 291"/>
                <a:gd name="T23" fmla="*/ 305 h 308"/>
                <a:gd name="T24" fmla="*/ 189 w 291"/>
                <a:gd name="T25" fmla="*/ 296 h 308"/>
                <a:gd name="T26" fmla="*/ 177 w 291"/>
                <a:gd name="T27" fmla="*/ 284 h 308"/>
                <a:gd name="T28" fmla="*/ 0 w 291"/>
                <a:gd name="T29" fmla="*/ 2 h 308"/>
                <a:gd name="T30" fmla="*/ 142 w 291"/>
                <a:gd name="T31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91" h="308">
                  <a:moveTo>
                    <a:pt x="142" y="0"/>
                  </a:moveTo>
                  <a:lnTo>
                    <a:pt x="283" y="212"/>
                  </a:lnTo>
                  <a:lnTo>
                    <a:pt x="288" y="220"/>
                  </a:lnTo>
                  <a:lnTo>
                    <a:pt x="291" y="231"/>
                  </a:lnTo>
                  <a:lnTo>
                    <a:pt x="291" y="248"/>
                  </a:lnTo>
                  <a:lnTo>
                    <a:pt x="287" y="263"/>
                  </a:lnTo>
                  <a:lnTo>
                    <a:pt x="280" y="277"/>
                  </a:lnTo>
                  <a:lnTo>
                    <a:pt x="268" y="290"/>
                  </a:lnTo>
                  <a:lnTo>
                    <a:pt x="255" y="300"/>
                  </a:lnTo>
                  <a:lnTo>
                    <a:pt x="240" y="305"/>
                  </a:lnTo>
                  <a:lnTo>
                    <a:pt x="222" y="308"/>
                  </a:lnTo>
                  <a:lnTo>
                    <a:pt x="204" y="305"/>
                  </a:lnTo>
                  <a:lnTo>
                    <a:pt x="189" y="296"/>
                  </a:lnTo>
                  <a:lnTo>
                    <a:pt x="177" y="284"/>
                  </a:lnTo>
                  <a:lnTo>
                    <a:pt x="0" y="2"/>
                  </a:lnTo>
                  <a:lnTo>
                    <a:pt x="14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20"/>
            <p:cNvSpPr>
              <a:spLocks noEditPoints="1"/>
            </p:cNvSpPr>
            <p:nvPr userDrawn="1"/>
          </p:nvSpPr>
          <p:spPr bwMode="auto">
            <a:xfrm>
              <a:off x="1383" y="1638"/>
              <a:ext cx="164" cy="185"/>
            </a:xfrm>
            <a:custGeom>
              <a:avLst/>
              <a:gdLst>
                <a:gd name="T0" fmla="*/ 157 w 491"/>
                <a:gd name="T1" fmla="*/ 241 h 554"/>
                <a:gd name="T2" fmla="*/ 288 w 491"/>
                <a:gd name="T3" fmla="*/ 238 h 554"/>
                <a:gd name="T4" fmla="*/ 338 w 491"/>
                <a:gd name="T5" fmla="*/ 221 h 554"/>
                <a:gd name="T6" fmla="*/ 362 w 491"/>
                <a:gd name="T7" fmla="*/ 196 h 554"/>
                <a:gd name="T8" fmla="*/ 367 w 491"/>
                <a:gd name="T9" fmla="*/ 160 h 554"/>
                <a:gd name="T10" fmla="*/ 355 w 491"/>
                <a:gd name="T11" fmla="*/ 136 h 554"/>
                <a:gd name="T12" fmla="*/ 335 w 491"/>
                <a:gd name="T13" fmla="*/ 126 h 554"/>
                <a:gd name="T14" fmla="*/ 297 w 491"/>
                <a:gd name="T15" fmla="*/ 119 h 554"/>
                <a:gd name="T16" fmla="*/ 173 w 491"/>
                <a:gd name="T17" fmla="*/ 118 h 554"/>
                <a:gd name="T18" fmla="*/ 293 w 491"/>
                <a:gd name="T19" fmla="*/ 0 h 554"/>
                <a:gd name="T20" fmla="*/ 369 w 491"/>
                <a:gd name="T21" fmla="*/ 8 h 554"/>
                <a:gd name="T22" fmla="*/ 426 w 491"/>
                <a:gd name="T23" fmla="*/ 30 h 554"/>
                <a:gd name="T24" fmla="*/ 467 w 491"/>
                <a:gd name="T25" fmla="*/ 67 h 554"/>
                <a:gd name="T26" fmla="*/ 487 w 491"/>
                <a:gd name="T27" fmla="*/ 115 h 554"/>
                <a:gd name="T28" fmla="*/ 489 w 491"/>
                <a:gd name="T29" fmla="*/ 173 h 554"/>
                <a:gd name="T30" fmla="*/ 485 w 491"/>
                <a:gd name="T31" fmla="*/ 197 h 554"/>
                <a:gd name="T32" fmla="*/ 475 w 491"/>
                <a:gd name="T33" fmla="*/ 228 h 554"/>
                <a:gd name="T34" fmla="*/ 456 w 491"/>
                <a:gd name="T35" fmla="*/ 264 h 554"/>
                <a:gd name="T36" fmla="*/ 427 w 491"/>
                <a:gd name="T37" fmla="*/ 299 h 554"/>
                <a:gd name="T38" fmla="*/ 385 w 491"/>
                <a:gd name="T39" fmla="*/ 329 h 554"/>
                <a:gd name="T40" fmla="*/ 330 w 491"/>
                <a:gd name="T41" fmla="*/ 351 h 554"/>
                <a:gd name="T42" fmla="*/ 258 w 491"/>
                <a:gd name="T43" fmla="*/ 358 h 554"/>
                <a:gd name="T44" fmla="*/ 121 w 491"/>
                <a:gd name="T45" fmla="*/ 494 h 554"/>
                <a:gd name="T46" fmla="*/ 108 w 491"/>
                <a:gd name="T47" fmla="*/ 525 h 554"/>
                <a:gd name="T48" fmla="*/ 83 w 491"/>
                <a:gd name="T49" fmla="*/ 546 h 554"/>
                <a:gd name="T50" fmla="*/ 51 w 491"/>
                <a:gd name="T51" fmla="*/ 554 h 554"/>
                <a:gd name="T52" fmla="*/ 23 w 491"/>
                <a:gd name="T53" fmla="*/ 546 h 554"/>
                <a:gd name="T54" fmla="*/ 3 w 491"/>
                <a:gd name="T55" fmla="*/ 525 h 554"/>
                <a:gd name="T56" fmla="*/ 0 w 491"/>
                <a:gd name="T57" fmla="*/ 494 h 554"/>
                <a:gd name="T58" fmla="*/ 65 w 491"/>
                <a:gd name="T59" fmla="*/ 46 h 554"/>
                <a:gd name="T60" fmla="*/ 84 w 491"/>
                <a:gd name="T61" fmla="*/ 19 h 554"/>
                <a:gd name="T62" fmla="*/ 113 w 491"/>
                <a:gd name="T63" fmla="*/ 3 h 5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91" h="554">
                  <a:moveTo>
                    <a:pt x="173" y="118"/>
                  </a:moveTo>
                  <a:lnTo>
                    <a:pt x="157" y="241"/>
                  </a:lnTo>
                  <a:lnTo>
                    <a:pt x="255" y="241"/>
                  </a:lnTo>
                  <a:lnTo>
                    <a:pt x="288" y="238"/>
                  </a:lnTo>
                  <a:lnTo>
                    <a:pt x="315" y="232"/>
                  </a:lnTo>
                  <a:lnTo>
                    <a:pt x="338" y="221"/>
                  </a:lnTo>
                  <a:lnTo>
                    <a:pt x="353" y="210"/>
                  </a:lnTo>
                  <a:lnTo>
                    <a:pt x="362" y="196"/>
                  </a:lnTo>
                  <a:lnTo>
                    <a:pt x="367" y="178"/>
                  </a:lnTo>
                  <a:lnTo>
                    <a:pt x="367" y="160"/>
                  </a:lnTo>
                  <a:lnTo>
                    <a:pt x="364" y="146"/>
                  </a:lnTo>
                  <a:lnTo>
                    <a:pt x="355" y="136"/>
                  </a:lnTo>
                  <a:lnTo>
                    <a:pt x="347" y="131"/>
                  </a:lnTo>
                  <a:lnTo>
                    <a:pt x="335" y="126"/>
                  </a:lnTo>
                  <a:lnTo>
                    <a:pt x="319" y="122"/>
                  </a:lnTo>
                  <a:lnTo>
                    <a:pt x="297" y="119"/>
                  </a:lnTo>
                  <a:lnTo>
                    <a:pt x="269" y="118"/>
                  </a:lnTo>
                  <a:lnTo>
                    <a:pt x="173" y="118"/>
                  </a:lnTo>
                  <a:close/>
                  <a:moveTo>
                    <a:pt x="129" y="0"/>
                  </a:moveTo>
                  <a:lnTo>
                    <a:pt x="293" y="0"/>
                  </a:lnTo>
                  <a:lnTo>
                    <a:pt x="333" y="3"/>
                  </a:lnTo>
                  <a:lnTo>
                    <a:pt x="369" y="8"/>
                  </a:lnTo>
                  <a:lnTo>
                    <a:pt x="401" y="17"/>
                  </a:lnTo>
                  <a:lnTo>
                    <a:pt x="426" y="30"/>
                  </a:lnTo>
                  <a:lnTo>
                    <a:pt x="449" y="46"/>
                  </a:lnTo>
                  <a:lnTo>
                    <a:pt x="467" y="67"/>
                  </a:lnTo>
                  <a:lnTo>
                    <a:pt x="480" y="90"/>
                  </a:lnTo>
                  <a:lnTo>
                    <a:pt x="487" y="115"/>
                  </a:lnTo>
                  <a:lnTo>
                    <a:pt x="491" y="142"/>
                  </a:lnTo>
                  <a:lnTo>
                    <a:pt x="489" y="173"/>
                  </a:lnTo>
                  <a:lnTo>
                    <a:pt x="487" y="183"/>
                  </a:lnTo>
                  <a:lnTo>
                    <a:pt x="485" y="197"/>
                  </a:lnTo>
                  <a:lnTo>
                    <a:pt x="480" y="211"/>
                  </a:lnTo>
                  <a:lnTo>
                    <a:pt x="475" y="228"/>
                  </a:lnTo>
                  <a:lnTo>
                    <a:pt x="466" y="246"/>
                  </a:lnTo>
                  <a:lnTo>
                    <a:pt x="456" y="264"/>
                  </a:lnTo>
                  <a:lnTo>
                    <a:pt x="443" y="282"/>
                  </a:lnTo>
                  <a:lnTo>
                    <a:pt x="427" y="299"/>
                  </a:lnTo>
                  <a:lnTo>
                    <a:pt x="408" y="315"/>
                  </a:lnTo>
                  <a:lnTo>
                    <a:pt x="385" y="329"/>
                  </a:lnTo>
                  <a:lnTo>
                    <a:pt x="360" y="342"/>
                  </a:lnTo>
                  <a:lnTo>
                    <a:pt x="330" y="351"/>
                  </a:lnTo>
                  <a:lnTo>
                    <a:pt x="296" y="357"/>
                  </a:lnTo>
                  <a:lnTo>
                    <a:pt x="258" y="358"/>
                  </a:lnTo>
                  <a:lnTo>
                    <a:pt x="140" y="358"/>
                  </a:lnTo>
                  <a:lnTo>
                    <a:pt x="121" y="494"/>
                  </a:lnTo>
                  <a:lnTo>
                    <a:pt x="116" y="511"/>
                  </a:lnTo>
                  <a:lnTo>
                    <a:pt x="108" y="525"/>
                  </a:lnTo>
                  <a:lnTo>
                    <a:pt x="97" y="537"/>
                  </a:lnTo>
                  <a:lnTo>
                    <a:pt x="83" y="546"/>
                  </a:lnTo>
                  <a:lnTo>
                    <a:pt x="67" y="553"/>
                  </a:lnTo>
                  <a:lnTo>
                    <a:pt x="51" y="554"/>
                  </a:lnTo>
                  <a:lnTo>
                    <a:pt x="35" y="553"/>
                  </a:lnTo>
                  <a:lnTo>
                    <a:pt x="23" y="546"/>
                  </a:lnTo>
                  <a:lnTo>
                    <a:pt x="11" y="536"/>
                  </a:lnTo>
                  <a:lnTo>
                    <a:pt x="3" y="525"/>
                  </a:lnTo>
                  <a:lnTo>
                    <a:pt x="0" y="509"/>
                  </a:lnTo>
                  <a:lnTo>
                    <a:pt x="0" y="494"/>
                  </a:lnTo>
                  <a:lnTo>
                    <a:pt x="61" y="62"/>
                  </a:lnTo>
                  <a:lnTo>
                    <a:pt x="65" y="46"/>
                  </a:lnTo>
                  <a:lnTo>
                    <a:pt x="72" y="32"/>
                  </a:lnTo>
                  <a:lnTo>
                    <a:pt x="84" y="19"/>
                  </a:lnTo>
                  <a:lnTo>
                    <a:pt x="98" y="9"/>
                  </a:lnTo>
                  <a:lnTo>
                    <a:pt x="113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21"/>
            <p:cNvSpPr>
              <a:spLocks/>
            </p:cNvSpPr>
            <p:nvPr userDrawn="1"/>
          </p:nvSpPr>
          <p:spPr bwMode="auto">
            <a:xfrm>
              <a:off x="1550" y="1638"/>
              <a:ext cx="154" cy="184"/>
            </a:xfrm>
            <a:custGeom>
              <a:avLst/>
              <a:gdLst>
                <a:gd name="T0" fmla="*/ 129 w 462"/>
                <a:gd name="T1" fmla="*/ 0 h 550"/>
                <a:gd name="T2" fmla="*/ 412 w 462"/>
                <a:gd name="T3" fmla="*/ 0 h 550"/>
                <a:gd name="T4" fmla="*/ 427 w 462"/>
                <a:gd name="T5" fmla="*/ 3 h 550"/>
                <a:gd name="T6" fmla="*/ 440 w 462"/>
                <a:gd name="T7" fmla="*/ 8 h 550"/>
                <a:gd name="T8" fmla="*/ 452 w 462"/>
                <a:gd name="T9" fmla="*/ 18 h 550"/>
                <a:gd name="T10" fmla="*/ 459 w 462"/>
                <a:gd name="T11" fmla="*/ 30 h 550"/>
                <a:gd name="T12" fmla="*/ 462 w 462"/>
                <a:gd name="T13" fmla="*/ 44 h 550"/>
                <a:gd name="T14" fmla="*/ 462 w 462"/>
                <a:gd name="T15" fmla="*/ 59 h 550"/>
                <a:gd name="T16" fmla="*/ 458 w 462"/>
                <a:gd name="T17" fmla="*/ 76 h 550"/>
                <a:gd name="T18" fmla="*/ 450 w 462"/>
                <a:gd name="T19" fmla="*/ 90 h 550"/>
                <a:gd name="T20" fmla="*/ 439 w 462"/>
                <a:gd name="T21" fmla="*/ 101 h 550"/>
                <a:gd name="T22" fmla="*/ 425 w 462"/>
                <a:gd name="T23" fmla="*/ 110 h 550"/>
                <a:gd name="T24" fmla="*/ 411 w 462"/>
                <a:gd name="T25" fmla="*/ 115 h 550"/>
                <a:gd name="T26" fmla="*/ 395 w 462"/>
                <a:gd name="T27" fmla="*/ 118 h 550"/>
                <a:gd name="T28" fmla="*/ 173 w 462"/>
                <a:gd name="T29" fmla="*/ 118 h 550"/>
                <a:gd name="T30" fmla="*/ 159 w 462"/>
                <a:gd name="T31" fmla="*/ 216 h 550"/>
                <a:gd name="T32" fmla="*/ 356 w 462"/>
                <a:gd name="T33" fmla="*/ 216 h 550"/>
                <a:gd name="T34" fmla="*/ 371 w 462"/>
                <a:gd name="T35" fmla="*/ 219 h 550"/>
                <a:gd name="T36" fmla="*/ 384 w 462"/>
                <a:gd name="T37" fmla="*/ 224 h 550"/>
                <a:gd name="T38" fmla="*/ 395 w 462"/>
                <a:gd name="T39" fmla="*/ 234 h 550"/>
                <a:gd name="T40" fmla="*/ 403 w 462"/>
                <a:gd name="T41" fmla="*/ 246 h 550"/>
                <a:gd name="T42" fmla="*/ 407 w 462"/>
                <a:gd name="T43" fmla="*/ 260 h 550"/>
                <a:gd name="T44" fmla="*/ 407 w 462"/>
                <a:gd name="T45" fmla="*/ 275 h 550"/>
                <a:gd name="T46" fmla="*/ 402 w 462"/>
                <a:gd name="T47" fmla="*/ 292 h 550"/>
                <a:gd name="T48" fmla="*/ 394 w 462"/>
                <a:gd name="T49" fmla="*/ 306 h 550"/>
                <a:gd name="T50" fmla="*/ 383 w 462"/>
                <a:gd name="T51" fmla="*/ 317 h 550"/>
                <a:gd name="T52" fmla="*/ 370 w 462"/>
                <a:gd name="T53" fmla="*/ 326 h 550"/>
                <a:gd name="T54" fmla="*/ 355 w 462"/>
                <a:gd name="T55" fmla="*/ 331 h 550"/>
                <a:gd name="T56" fmla="*/ 339 w 462"/>
                <a:gd name="T57" fmla="*/ 334 h 550"/>
                <a:gd name="T58" fmla="*/ 143 w 462"/>
                <a:gd name="T59" fmla="*/ 334 h 550"/>
                <a:gd name="T60" fmla="*/ 129 w 462"/>
                <a:gd name="T61" fmla="*/ 434 h 550"/>
                <a:gd name="T62" fmla="*/ 351 w 462"/>
                <a:gd name="T63" fmla="*/ 434 h 550"/>
                <a:gd name="T64" fmla="*/ 366 w 462"/>
                <a:gd name="T65" fmla="*/ 435 h 550"/>
                <a:gd name="T66" fmla="*/ 379 w 462"/>
                <a:gd name="T67" fmla="*/ 441 h 550"/>
                <a:gd name="T68" fmla="*/ 390 w 462"/>
                <a:gd name="T69" fmla="*/ 450 h 550"/>
                <a:gd name="T70" fmla="*/ 398 w 462"/>
                <a:gd name="T71" fmla="*/ 463 h 550"/>
                <a:gd name="T72" fmla="*/ 402 w 462"/>
                <a:gd name="T73" fmla="*/ 477 h 550"/>
                <a:gd name="T74" fmla="*/ 402 w 462"/>
                <a:gd name="T75" fmla="*/ 493 h 550"/>
                <a:gd name="T76" fmla="*/ 397 w 462"/>
                <a:gd name="T77" fmla="*/ 508 h 550"/>
                <a:gd name="T78" fmla="*/ 389 w 462"/>
                <a:gd name="T79" fmla="*/ 522 h 550"/>
                <a:gd name="T80" fmla="*/ 378 w 462"/>
                <a:gd name="T81" fmla="*/ 534 h 550"/>
                <a:gd name="T82" fmla="*/ 365 w 462"/>
                <a:gd name="T83" fmla="*/ 544 h 550"/>
                <a:gd name="T84" fmla="*/ 349 w 462"/>
                <a:gd name="T85" fmla="*/ 549 h 550"/>
                <a:gd name="T86" fmla="*/ 334 w 462"/>
                <a:gd name="T87" fmla="*/ 550 h 550"/>
                <a:gd name="T88" fmla="*/ 52 w 462"/>
                <a:gd name="T89" fmla="*/ 550 h 550"/>
                <a:gd name="T90" fmla="*/ 37 w 462"/>
                <a:gd name="T91" fmla="*/ 549 h 550"/>
                <a:gd name="T92" fmla="*/ 23 w 462"/>
                <a:gd name="T93" fmla="*/ 542 h 550"/>
                <a:gd name="T94" fmla="*/ 11 w 462"/>
                <a:gd name="T95" fmla="*/ 534 h 550"/>
                <a:gd name="T96" fmla="*/ 3 w 462"/>
                <a:gd name="T97" fmla="*/ 521 h 550"/>
                <a:gd name="T98" fmla="*/ 0 w 462"/>
                <a:gd name="T99" fmla="*/ 507 h 550"/>
                <a:gd name="T100" fmla="*/ 1 w 462"/>
                <a:gd name="T101" fmla="*/ 490 h 550"/>
                <a:gd name="T102" fmla="*/ 61 w 462"/>
                <a:gd name="T103" fmla="*/ 62 h 550"/>
                <a:gd name="T104" fmla="*/ 65 w 462"/>
                <a:gd name="T105" fmla="*/ 46 h 550"/>
                <a:gd name="T106" fmla="*/ 72 w 462"/>
                <a:gd name="T107" fmla="*/ 32 h 550"/>
                <a:gd name="T108" fmla="*/ 84 w 462"/>
                <a:gd name="T109" fmla="*/ 19 h 550"/>
                <a:gd name="T110" fmla="*/ 98 w 462"/>
                <a:gd name="T111" fmla="*/ 9 h 550"/>
                <a:gd name="T112" fmla="*/ 113 w 462"/>
                <a:gd name="T113" fmla="*/ 3 h 550"/>
                <a:gd name="T114" fmla="*/ 129 w 462"/>
                <a:gd name="T115" fmla="*/ 0 h 5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62" h="550">
                  <a:moveTo>
                    <a:pt x="129" y="0"/>
                  </a:moveTo>
                  <a:lnTo>
                    <a:pt x="412" y="0"/>
                  </a:lnTo>
                  <a:lnTo>
                    <a:pt x="427" y="3"/>
                  </a:lnTo>
                  <a:lnTo>
                    <a:pt x="440" y="8"/>
                  </a:lnTo>
                  <a:lnTo>
                    <a:pt x="452" y="18"/>
                  </a:lnTo>
                  <a:lnTo>
                    <a:pt x="459" y="30"/>
                  </a:lnTo>
                  <a:lnTo>
                    <a:pt x="462" y="44"/>
                  </a:lnTo>
                  <a:lnTo>
                    <a:pt x="462" y="59"/>
                  </a:lnTo>
                  <a:lnTo>
                    <a:pt x="458" y="76"/>
                  </a:lnTo>
                  <a:lnTo>
                    <a:pt x="450" y="90"/>
                  </a:lnTo>
                  <a:lnTo>
                    <a:pt x="439" y="101"/>
                  </a:lnTo>
                  <a:lnTo>
                    <a:pt x="425" y="110"/>
                  </a:lnTo>
                  <a:lnTo>
                    <a:pt x="411" y="115"/>
                  </a:lnTo>
                  <a:lnTo>
                    <a:pt x="395" y="118"/>
                  </a:lnTo>
                  <a:lnTo>
                    <a:pt x="173" y="118"/>
                  </a:lnTo>
                  <a:lnTo>
                    <a:pt x="159" y="216"/>
                  </a:lnTo>
                  <a:lnTo>
                    <a:pt x="356" y="216"/>
                  </a:lnTo>
                  <a:lnTo>
                    <a:pt x="371" y="219"/>
                  </a:lnTo>
                  <a:lnTo>
                    <a:pt x="384" y="224"/>
                  </a:lnTo>
                  <a:lnTo>
                    <a:pt x="395" y="234"/>
                  </a:lnTo>
                  <a:lnTo>
                    <a:pt x="403" y="246"/>
                  </a:lnTo>
                  <a:lnTo>
                    <a:pt x="407" y="260"/>
                  </a:lnTo>
                  <a:lnTo>
                    <a:pt x="407" y="275"/>
                  </a:lnTo>
                  <a:lnTo>
                    <a:pt x="402" y="292"/>
                  </a:lnTo>
                  <a:lnTo>
                    <a:pt x="394" y="306"/>
                  </a:lnTo>
                  <a:lnTo>
                    <a:pt x="383" y="317"/>
                  </a:lnTo>
                  <a:lnTo>
                    <a:pt x="370" y="326"/>
                  </a:lnTo>
                  <a:lnTo>
                    <a:pt x="355" y="331"/>
                  </a:lnTo>
                  <a:lnTo>
                    <a:pt x="339" y="334"/>
                  </a:lnTo>
                  <a:lnTo>
                    <a:pt x="143" y="334"/>
                  </a:lnTo>
                  <a:lnTo>
                    <a:pt x="129" y="434"/>
                  </a:lnTo>
                  <a:lnTo>
                    <a:pt x="351" y="434"/>
                  </a:lnTo>
                  <a:lnTo>
                    <a:pt x="366" y="435"/>
                  </a:lnTo>
                  <a:lnTo>
                    <a:pt x="379" y="441"/>
                  </a:lnTo>
                  <a:lnTo>
                    <a:pt x="390" y="450"/>
                  </a:lnTo>
                  <a:lnTo>
                    <a:pt x="398" y="463"/>
                  </a:lnTo>
                  <a:lnTo>
                    <a:pt x="402" y="477"/>
                  </a:lnTo>
                  <a:lnTo>
                    <a:pt x="402" y="493"/>
                  </a:lnTo>
                  <a:lnTo>
                    <a:pt x="397" y="508"/>
                  </a:lnTo>
                  <a:lnTo>
                    <a:pt x="389" y="522"/>
                  </a:lnTo>
                  <a:lnTo>
                    <a:pt x="378" y="534"/>
                  </a:lnTo>
                  <a:lnTo>
                    <a:pt x="365" y="544"/>
                  </a:lnTo>
                  <a:lnTo>
                    <a:pt x="349" y="549"/>
                  </a:lnTo>
                  <a:lnTo>
                    <a:pt x="334" y="550"/>
                  </a:lnTo>
                  <a:lnTo>
                    <a:pt x="52" y="550"/>
                  </a:lnTo>
                  <a:lnTo>
                    <a:pt x="37" y="549"/>
                  </a:lnTo>
                  <a:lnTo>
                    <a:pt x="23" y="542"/>
                  </a:lnTo>
                  <a:lnTo>
                    <a:pt x="11" y="534"/>
                  </a:lnTo>
                  <a:lnTo>
                    <a:pt x="3" y="521"/>
                  </a:lnTo>
                  <a:lnTo>
                    <a:pt x="0" y="507"/>
                  </a:lnTo>
                  <a:lnTo>
                    <a:pt x="1" y="490"/>
                  </a:lnTo>
                  <a:lnTo>
                    <a:pt x="61" y="62"/>
                  </a:lnTo>
                  <a:lnTo>
                    <a:pt x="65" y="46"/>
                  </a:lnTo>
                  <a:lnTo>
                    <a:pt x="72" y="32"/>
                  </a:lnTo>
                  <a:lnTo>
                    <a:pt x="84" y="19"/>
                  </a:lnTo>
                  <a:lnTo>
                    <a:pt x="98" y="9"/>
                  </a:lnTo>
                  <a:lnTo>
                    <a:pt x="113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0437477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447800"/>
            <a:ext cx="56388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447800"/>
            <a:ext cx="56388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9652000" y="6324600"/>
            <a:ext cx="2540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F8EF267-B845-432E-894B-4EDC7B740F0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3991243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Boxes without Top Pat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411159" y="1580016"/>
            <a:ext cx="5426192" cy="4724400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Tx/>
              <a:buFont typeface="Times" pitchFamily="18" charset="0"/>
              <a:buNone/>
              <a:tabLst/>
              <a:defRPr sz="2131">
                <a:solidFill>
                  <a:srgbClr val="4D4D4D"/>
                </a:solidFill>
              </a:defRPr>
            </a:lvl1pPr>
            <a:lvl2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2pPr>
            <a:lvl3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3pPr>
            <a:lvl4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4pPr>
            <a:lvl5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5pPr>
          </a:lstStyle>
          <a:p>
            <a:pPr marL="456777" marR="0" lvl="0" indent="-456777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Tx/>
              <a:buFont typeface="Times" pitchFamily="18" charset="0"/>
              <a:buChar char="•"/>
              <a:tabLst/>
              <a:defRPr/>
            </a:pPr>
            <a:r>
              <a:rPr lang="en-US" dirty="0" smtClean="0"/>
              <a:t>Click to edit Master text styles (Arial 18 </a:t>
            </a:r>
            <a:r>
              <a:rPr lang="en-US" dirty="0" err="1" smtClean="0"/>
              <a:t>p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6359408" y="1588161"/>
            <a:ext cx="5426192" cy="4724400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Tx/>
              <a:buFont typeface="Times" pitchFamily="18" charset="0"/>
              <a:buNone/>
              <a:tabLst/>
              <a:defRPr sz="2131">
                <a:solidFill>
                  <a:srgbClr val="4D4D4D"/>
                </a:solidFill>
              </a:defRPr>
            </a:lvl1pPr>
            <a:lvl2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2pPr>
            <a:lvl3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3pPr>
            <a:lvl4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4pPr>
            <a:lvl5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5pPr>
          </a:lstStyle>
          <a:p>
            <a:pPr marL="456777" marR="0" lvl="0" indent="-456777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Tx/>
              <a:buFont typeface="Times" pitchFamily="18" charset="0"/>
              <a:buChar char="•"/>
              <a:tabLst/>
              <a:defRPr/>
            </a:pPr>
            <a:r>
              <a:rPr lang="en-US" dirty="0" smtClean="0"/>
              <a:t>Click to edit Master text styles (Arial 18 </a:t>
            </a:r>
            <a:r>
              <a:rPr lang="en-US" dirty="0" err="1" smtClean="0"/>
              <a:t>p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72619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unch 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718457"/>
            <a:ext cx="12192000" cy="1141943"/>
          </a:xfrm>
        </p:spPr>
        <p:txBody>
          <a:bodyPr>
            <a:normAutofit/>
          </a:bodyPr>
          <a:lstStyle>
            <a:lvl1pPr algn="ctr">
              <a:defRPr sz="4263" b="1">
                <a:solidFill>
                  <a:srgbClr val="4D4D4D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72292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Seperat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50000"/>
                </a:schemeClr>
              </a:gs>
              <a:gs pos="50000">
                <a:schemeClr val="accent4">
                  <a:lumMod val="55000"/>
                </a:schemeClr>
              </a:gs>
              <a:gs pos="100000">
                <a:schemeClr val="accent4">
                  <a:lumMod val="6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213" name="Title 2"/>
          <p:cNvSpPr>
            <a:spLocks noGrp="1"/>
          </p:cNvSpPr>
          <p:nvPr>
            <p:ph type="title"/>
          </p:nvPr>
        </p:nvSpPr>
        <p:spPr>
          <a:xfrm>
            <a:off x="897147" y="2623566"/>
            <a:ext cx="4597879" cy="1141943"/>
          </a:xfrm>
        </p:spPr>
        <p:txBody>
          <a:bodyPr>
            <a:noAutofit/>
          </a:bodyPr>
          <a:lstStyle>
            <a:lvl1pPr algn="l">
              <a:defRPr sz="3600" b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grpSp>
        <p:nvGrpSpPr>
          <p:cNvPr id="4" name="Group 4"/>
          <p:cNvGrpSpPr>
            <a:grpSpLocks noChangeAspect="1"/>
          </p:cNvGrpSpPr>
          <p:nvPr userDrawn="1"/>
        </p:nvGrpSpPr>
        <p:grpSpPr bwMode="auto">
          <a:xfrm>
            <a:off x="7383464" y="2370138"/>
            <a:ext cx="4803775" cy="4487863"/>
            <a:chOff x="4651" y="1493"/>
            <a:chExt cx="3026" cy="2827"/>
          </a:xfrm>
          <a:solidFill>
            <a:schemeClr val="bg1"/>
          </a:solidFill>
        </p:grpSpPr>
        <p:sp>
          <p:nvSpPr>
            <p:cNvPr id="7" name="Freeform 6"/>
            <p:cNvSpPr>
              <a:spLocks/>
            </p:cNvSpPr>
            <p:nvPr userDrawn="1"/>
          </p:nvSpPr>
          <p:spPr bwMode="auto">
            <a:xfrm>
              <a:off x="4991" y="1493"/>
              <a:ext cx="1007" cy="2827"/>
            </a:xfrm>
            <a:custGeom>
              <a:avLst/>
              <a:gdLst>
                <a:gd name="T0" fmla="*/ 1463 w 2016"/>
                <a:gd name="T1" fmla="*/ 0 h 5655"/>
                <a:gd name="T2" fmla="*/ 1463 w 2016"/>
                <a:gd name="T3" fmla="*/ 0 h 5655"/>
                <a:gd name="T4" fmla="*/ 1542 w 2016"/>
                <a:gd name="T5" fmla="*/ 6 h 5655"/>
                <a:gd name="T6" fmla="*/ 1618 w 2016"/>
                <a:gd name="T7" fmla="*/ 22 h 5655"/>
                <a:gd name="T8" fmla="*/ 1687 w 2016"/>
                <a:gd name="T9" fmla="*/ 48 h 5655"/>
                <a:gd name="T10" fmla="*/ 1753 w 2016"/>
                <a:gd name="T11" fmla="*/ 83 h 5655"/>
                <a:gd name="T12" fmla="*/ 1814 w 2016"/>
                <a:gd name="T13" fmla="*/ 127 h 5655"/>
                <a:gd name="T14" fmla="*/ 1867 w 2016"/>
                <a:gd name="T15" fmla="*/ 176 h 5655"/>
                <a:gd name="T16" fmla="*/ 1913 w 2016"/>
                <a:gd name="T17" fmla="*/ 233 h 5655"/>
                <a:gd name="T18" fmla="*/ 1952 w 2016"/>
                <a:gd name="T19" fmla="*/ 296 h 5655"/>
                <a:gd name="T20" fmla="*/ 1983 w 2016"/>
                <a:gd name="T21" fmla="*/ 362 h 5655"/>
                <a:gd name="T22" fmla="*/ 2003 w 2016"/>
                <a:gd name="T23" fmla="*/ 433 h 5655"/>
                <a:gd name="T24" fmla="*/ 2016 w 2016"/>
                <a:gd name="T25" fmla="*/ 509 h 5655"/>
                <a:gd name="T26" fmla="*/ 2016 w 2016"/>
                <a:gd name="T27" fmla="*/ 586 h 5655"/>
                <a:gd name="T28" fmla="*/ 2007 w 2016"/>
                <a:gd name="T29" fmla="*/ 665 h 5655"/>
                <a:gd name="T30" fmla="*/ 1098 w 2016"/>
                <a:gd name="T31" fmla="*/ 5209 h 5655"/>
                <a:gd name="T32" fmla="*/ 1080 w 2016"/>
                <a:gd name="T33" fmla="*/ 5279 h 5655"/>
                <a:gd name="T34" fmla="*/ 1052 w 2016"/>
                <a:gd name="T35" fmla="*/ 5343 h 5655"/>
                <a:gd name="T36" fmla="*/ 1019 w 2016"/>
                <a:gd name="T37" fmla="*/ 5402 h 5655"/>
                <a:gd name="T38" fmla="*/ 979 w 2016"/>
                <a:gd name="T39" fmla="*/ 5457 h 5655"/>
                <a:gd name="T40" fmla="*/ 931 w 2016"/>
                <a:gd name="T41" fmla="*/ 5506 h 5655"/>
                <a:gd name="T42" fmla="*/ 878 w 2016"/>
                <a:gd name="T43" fmla="*/ 5550 h 5655"/>
                <a:gd name="T44" fmla="*/ 821 w 2016"/>
                <a:gd name="T45" fmla="*/ 5585 h 5655"/>
                <a:gd name="T46" fmla="*/ 758 w 2016"/>
                <a:gd name="T47" fmla="*/ 5615 h 5655"/>
                <a:gd name="T48" fmla="*/ 694 w 2016"/>
                <a:gd name="T49" fmla="*/ 5637 h 5655"/>
                <a:gd name="T50" fmla="*/ 624 w 2016"/>
                <a:gd name="T51" fmla="*/ 5649 h 5655"/>
                <a:gd name="T52" fmla="*/ 555 w 2016"/>
                <a:gd name="T53" fmla="*/ 5655 h 5655"/>
                <a:gd name="T54" fmla="*/ 476 w 2016"/>
                <a:gd name="T55" fmla="*/ 5649 h 5655"/>
                <a:gd name="T56" fmla="*/ 400 w 2016"/>
                <a:gd name="T57" fmla="*/ 5633 h 5655"/>
                <a:gd name="T58" fmla="*/ 329 w 2016"/>
                <a:gd name="T59" fmla="*/ 5607 h 5655"/>
                <a:gd name="T60" fmla="*/ 263 w 2016"/>
                <a:gd name="T61" fmla="*/ 5572 h 5655"/>
                <a:gd name="T62" fmla="*/ 202 w 2016"/>
                <a:gd name="T63" fmla="*/ 5530 h 5655"/>
                <a:gd name="T64" fmla="*/ 149 w 2016"/>
                <a:gd name="T65" fmla="*/ 5479 h 5655"/>
                <a:gd name="T66" fmla="*/ 103 w 2016"/>
                <a:gd name="T67" fmla="*/ 5422 h 5655"/>
                <a:gd name="T68" fmla="*/ 64 w 2016"/>
                <a:gd name="T69" fmla="*/ 5359 h 5655"/>
                <a:gd name="T70" fmla="*/ 33 w 2016"/>
                <a:gd name="T71" fmla="*/ 5293 h 5655"/>
                <a:gd name="T72" fmla="*/ 13 w 2016"/>
                <a:gd name="T73" fmla="*/ 5222 h 5655"/>
                <a:gd name="T74" fmla="*/ 2 w 2016"/>
                <a:gd name="T75" fmla="*/ 5146 h 5655"/>
                <a:gd name="T76" fmla="*/ 0 w 2016"/>
                <a:gd name="T77" fmla="*/ 5069 h 5655"/>
                <a:gd name="T78" fmla="*/ 9 w 2016"/>
                <a:gd name="T79" fmla="*/ 4992 h 5655"/>
                <a:gd name="T80" fmla="*/ 920 w 2016"/>
                <a:gd name="T81" fmla="*/ 446 h 5655"/>
                <a:gd name="T82" fmla="*/ 938 w 2016"/>
                <a:gd name="T83" fmla="*/ 378 h 5655"/>
                <a:gd name="T84" fmla="*/ 964 w 2016"/>
                <a:gd name="T85" fmla="*/ 312 h 5655"/>
                <a:gd name="T86" fmla="*/ 997 w 2016"/>
                <a:gd name="T87" fmla="*/ 254 h 5655"/>
                <a:gd name="T88" fmla="*/ 1039 w 2016"/>
                <a:gd name="T89" fmla="*/ 198 h 5655"/>
                <a:gd name="T90" fmla="*/ 1085 w 2016"/>
                <a:gd name="T91" fmla="*/ 149 h 5655"/>
                <a:gd name="T92" fmla="*/ 1138 w 2016"/>
                <a:gd name="T93" fmla="*/ 107 h 5655"/>
                <a:gd name="T94" fmla="*/ 1195 w 2016"/>
                <a:gd name="T95" fmla="*/ 70 h 5655"/>
                <a:gd name="T96" fmla="*/ 1258 w 2016"/>
                <a:gd name="T97" fmla="*/ 41 h 5655"/>
                <a:gd name="T98" fmla="*/ 1324 w 2016"/>
                <a:gd name="T99" fmla="*/ 19 h 5655"/>
                <a:gd name="T100" fmla="*/ 1392 w 2016"/>
                <a:gd name="T101" fmla="*/ 6 h 5655"/>
                <a:gd name="T102" fmla="*/ 1463 w 2016"/>
                <a:gd name="T103" fmla="*/ 0 h 5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016" h="5655">
                  <a:moveTo>
                    <a:pt x="1463" y="0"/>
                  </a:moveTo>
                  <a:lnTo>
                    <a:pt x="1463" y="0"/>
                  </a:lnTo>
                  <a:lnTo>
                    <a:pt x="1542" y="6"/>
                  </a:lnTo>
                  <a:lnTo>
                    <a:pt x="1618" y="22"/>
                  </a:lnTo>
                  <a:lnTo>
                    <a:pt x="1687" y="48"/>
                  </a:lnTo>
                  <a:lnTo>
                    <a:pt x="1753" y="83"/>
                  </a:lnTo>
                  <a:lnTo>
                    <a:pt x="1814" y="127"/>
                  </a:lnTo>
                  <a:lnTo>
                    <a:pt x="1867" y="176"/>
                  </a:lnTo>
                  <a:lnTo>
                    <a:pt x="1913" y="233"/>
                  </a:lnTo>
                  <a:lnTo>
                    <a:pt x="1952" y="296"/>
                  </a:lnTo>
                  <a:lnTo>
                    <a:pt x="1983" y="362"/>
                  </a:lnTo>
                  <a:lnTo>
                    <a:pt x="2003" y="433"/>
                  </a:lnTo>
                  <a:lnTo>
                    <a:pt x="2016" y="509"/>
                  </a:lnTo>
                  <a:lnTo>
                    <a:pt x="2016" y="586"/>
                  </a:lnTo>
                  <a:lnTo>
                    <a:pt x="2007" y="665"/>
                  </a:lnTo>
                  <a:lnTo>
                    <a:pt x="1098" y="5209"/>
                  </a:lnTo>
                  <a:lnTo>
                    <a:pt x="1080" y="5279"/>
                  </a:lnTo>
                  <a:lnTo>
                    <a:pt x="1052" y="5343"/>
                  </a:lnTo>
                  <a:lnTo>
                    <a:pt x="1019" y="5402"/>
                  </a:lnTo>
                  <a:lnTo>
                    <a:pt x="979" y="5457"/>
                  </a:lnTo>
                  <a:lnTo>
                    <a:pt x="931" y="5506"/>
                  </a:lnTo>
                  <a:lnTo>
                    <a:pt x="878" y="5550"/>
                  </a:lnTo>
                  <a:lnTo>
                    <a:pt x="821" y="5585"/>
                  </a:lnTo>
                  <a:lnTo>
                    <a:pt x="758" y="5615"/>
                  </a:lnTo>
                  <a:lnTo>
                    <a:pt x="694" y="5637"/>
                  </a:lnTo>
                  <a:lnTo>
                    <a:pt x="624" y="5649"/>
                  </a:lnTo>
                  <a:lnTo>
                    <a:pt x="555" y="5655"/>
                  </a:lnTo>
                  <a:lnTo>
                    <a:pt x="476" y="5649"/>
                  </a:lnTo>
                  <a:lnTo>
                    <a:pt x="400" y="5633"/>
                  </a:lnTo>
                  <a:lnTo>
                    <a:pt x="329" y="5607"/>
                  </a:lnTo>
                  <a:lnTo>
                    <a:pt x="263" y="5572"/>
                  </a:lnTo>
                  <a:lnTo>
                    <a:pt x="202" y="5530"/>
                  </a:lnTo>
                  <a:lnTo>
                    <a:pt x="149" y="5479"/>
                  </a:lnTo>
                  <a:lnTo>
                    <a:pt x="103" y="5422"/>
                  </a:lnTo>
                  <a:lnTo>
                    <a:pt x="64" y="5359"/>
                  </a:lnTo>
                  <a:lnTo>
                    <a:pt x="33" y="5293"/>
                  </a:lnTo>
                  <a:lnTo>
                    <a:pt x="13" y="5222"/>
                  </a:lnTo>
                  <a:lnTo>
                    <a:pt x="2" y="5146"/>
                  </a:lnTo>
                  <a:lnTo>
                    <a:pt x="0" y="5069"/>
                  </a:lnTo>
                  <a:lnTo>
                    <a:pt x="9" y="4992"/>
                  </a:lnTo>
                  <a:lnTo>
                    <a:pt x="920" y="446"/>
                  </a:lnTo>
                  <a:lnTo>
                    <a:pt x="938" y="378"/>
                  </a:lnTo>
                  <a:lnTo>
                    <a:pt x="964" y="312"/>
                  </a:lnTo>
                  <a:lnTo>
                    <a:pt x="997" y="254"/>
                  </a:lnTo>
                  <a:lnTo>
                    <a:pt x="1039" y="198"/>
                  </a:lnTo>
                  <a:lnTo>
                    <a:pt x="1085" y="149"/>
                  </a:lnTo>
                  <a:lnTo>
                    <a:pt x="1138" y="107"/>
                  </a:lnTo>
                  <a:lnTo>
                    <a:pt x="1195" y="70"/>
                  </a:lnTo>
                  <a:lnTo>
                    <a:pt x="1258" y="41"/>
                  </a:lnTo>
                  <a:lnTo>
                    <a:pt x="1324" y="19"/>
                  </a:lnTo>
                  <a:lnTo>
                    <a:pt x="1392" y="6"/>
                  </a:lnTo>
                  <a:lnTo>
                    <a:pt x="146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7"/>
            <p:cNvSpPr>
              <a:spLocks/>
            </p:cNvSpPr>
            <p:nvPr userDrawn="1"/>
          </p:nvSpPr>
          <p:spPr bwMode="auto">
            <a:xfrm>
              <a:off x="6404" y="2199"/>
              <a:ext cx="867" cy="2121"/>
            </a:xfrm>
            <a:custGeom>
              <a:avLst/>
              <a:gdLst>
                <a:gd name="T0" fmla="*/ 1179 w 1733"/>
                <a:gd name="T1" fmla="*/ 0 h 4241"/>
                <a:gd name="T2" fmla="*/ 1258 w 1733"/>
                <a:gd name="T3" fmla="*/ 5 h 4241"/>
                <a:gd name="T4" fmla="*/ 1333 w 1733"/>
                <a:gd name="T5" fmla="*/ 22 h 4241"/>
                <a:gd name="T6" fmla="*/ 1405 w 1733"/>
                <a:gd name="T7" fmla="*/ 48 h 4241"/>
                <a:gd name="T8" fmla="*/ 1471 w 1733"/>
                <a:gd name="T9" fmla="*/ 83 h 4241"/>
                <a:gd name="T10" fmla="*/ 1531 w 1733"/>
                <a:gd name="T11" fmla="*/ 125 h 4241"/>
                <a:gd name="T12" fmla="*/ 1585 w 1733"/>
                <a:gd name="T13" fmla="*/ 176 h 4241"/>
                <a:gd name="T14" fmla="*/ 1630 w 1733"/>
                <a:gd name="T15" fmla="*/ 233 h 4241"/>
                <a:gd name="T16" fmla="*/ 1669 w 1733"/>
                <a:gd name="T17" fmla="*/ 295 h 4241"/>
                <a:gd name="T18" fmla="*/ 1700 w 1733"/>
                <a:gd name="T19" fmla="*/ 362 h 4241"/>
                <a:gd name="T20" fmla="*/ 1720 w 1733"/>
                <a:gd name="T21" fmla="*/ 433 h 4241"/>
                <a:gd name="T22" fmla="*/ 1731 w 1733"/>
                <a:gd name="T23" fmla="*/ 508 h 4241"/>
                <a:gd name="T24" fmla="*/ 1733 w 1733"/>
                <a:gd name="T25" fmla="*/ 586 h 4241"/>
                <a:gd name="T26" fmla="*/ 1722 w 1733"/>
                <a:gd name="T27" fmla="*/ 663 h 4241"/>
                <a:gd name="T28" fmla="*/ 1096 w 1733"/>
                <a:gd name="T29" fmla="*/ 3795 h 4241"/>
                <a:gd name="T30" fmla="*/ 1078 w 1733"/>
                <a:gd name="T31" fmla="*/ 3865 h 4241"/>
                <a:gd name="T32" fmla="*/ 1052 w 1733"/>
                <a:gd name="T33" fmla="*/ 3929 h 4241"/>
                <a:gd name="T34" fmla="*/ 1017 w 1733"/>
                <a:gd name="T35" fmla="*/ 3988 h 4241"/>
                <a:gd name="T36" fmla="*/ 977 w 1733"/>
                <a:gd name="T37" fmla="*/ 4043 h 4241"/>
                <a:gd name="T38" fmla="*/ 931 w 1733"/>
                <a:gd name="T39" fmla="*/ 4092 h 4241"/>
                <a:gd name="T40" fmla="*/ 878 w 1733"/>
                <a:gd name="T41" fmla="*/ 4136 h 4241"/>
                <a:gd name="T42" fmla="*/ 821 w 1733"/>
                <a:gd name="T43" fmla="*/ 4171 h 4241"/>
                <a:gd name="T44" fmla="*/ 758 w 1733"/>
                <a:gd name="T45" fmla="*/ 4201 h 4241"/>
                <a:gd name="T46" fmla="*/ 692 w 1733"/>
                <a:gd name="T47" fmla="*/ 4223 h 4241"/>
                <a:gd name="T48" fmla="*/ 624 w 1733"/>
                <a:gd name="T49" fmla="*/ 4235 h 4241"/>
                <a:gd name="T50" fmla="*/ 553 w 1733"/>
                <a:gd name="T51" fmla="*/ 4241 h 4241"/>
                <a:gd name="T52" fmla="*/ 474 w 1733"/>
                <a:gd name="T53" fmla="*/ 4235 h 4241"/>
                <a:gd name="T54" fmla="*/ 399 w 1733"/>
                <a:gd name="T55" fmla="*/ 4219 h 4241"/>
                <a:gd name="T56" fmla="*/ 329 w 1733"/>
                <a:gd name="T57" fmla="*/ 4193 h 4241"/>
                <a:gd name="T58" fmla="*/ 263 w 1733"/>
                <a:gd name="T59" fmla="*/ 4158 h 4241"/>
                <a:gd name="T60" fmla="*/ 202 w 1733"/>
                <a:gd name="T61" fmla="*/ 4116 h 4241"/>
                <a:gd name="T62" fmla="*/ 149 w 1733"/>
                <a:gd name="T63" fmla="*/ 4065 h 4241"/>
                <a:gd name="T64" fmla="*/ 103 w 1733"/>
                <a:gd name="T65" fmla="*/ 4008 h 4241"/>
                <a:gd name="T66" fmla="*/ 65 w 1733"/>
                <a:gd name="T67" fmla="*/ 3945 h 4241"/>
                <a:gd name="T68" fmla="*/ 33 w 1733"/>
                <a:gd name="T69" fmla="*/ 3879 h 4241"/>
                <a:gd name="T70" fmla="*/ 11 w 1733"/>
                <a:gd name="T71" fmla="*/ 3808 h 4241"/>
                <a:gd name="T72" fmla="*/ 0 w 1733"/>
                <a:gd name="T73" fmla="*/ 3732 h 4241"/>
                <a:gd name="T74" fmla="*/ 0 w 1733"/>
                <a:gd name="T75" fmla="*/ 3655 h 4241"/>
                <a:gd name="T76" fmla="*/ 9 w 1733"/>
                <a:gd name="T77" fmla="*/ 3578 h 4241"/>
                <a:gd name="T78" fmla="*/ 635 w 1733"/>
                <a:gd name="T79" fmla="*/ 446 h 4241"/>
                <a:gd name="T80" fmla="*/ 654 w 1733"/>
                <a:gd name="T81" fmla="*/ 378 h 4241"/>
                <a:gd name="T82" fmla="*/ 681 w 1733"/>
                <a:gd name="T83" fmla="*/ 312 h 4241"/>
                <a:gd name="T84" fmla="*/ 714 w 1733"/>
                <a:gd name="T85" fmla="*/ 253 h 4241"/>
                <a:gd name="T86" fmla="*/ 755 w 1733"/>
                <a:gd name="T87" fmla="*/ 198 h 4241"/>
                <a:gd name="T88" fmla="*/ 803 w 1733"/>
                <a:gd name="T89" fmla="*/ 149 h 4241"/>
                <a:gd name="T90" fmla="*/ 856 w 1733"/>
                <a:gd name="T91" fmla="*/ 105 h 4241"/>
                <a:gd name="T92" fmla="*/ 913 w 1733"/>
                <a:gd name="T93" fmla="*/ 70 h 4241"/>
                <a:gd name="T94" fmla="*/ 975 w 1733"/>
                <a:gd name="T95" fmla="*/ 40 h 4241"/>
                <a:gd name="T96" fmla="*/ 1039 w 1733"/>
                <a:gd name="T97" fmla="*/ 18 h 4241"/>
                <a:gd name="T98" fmla="*/ 1109 w 1733"/>
                <a:gd name="T99" fmla="*/ 5 h 4241"/>
                <a:gd name="T100" fmla="*/ 1179 w 1733"/>
                <a:gd name="T101" fmla="*/ 0 h 4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733" h="4241">
                  <a:moveTo>
                    <a:pt x="1179" y="0"/>
                  </a:moveTo>
                  <a:lnTo>
                    <a:pt x="1258" y="5"/>
                  </a:lnTo>
                  <a:lnTo>
                    <a:pt x="1333" y="22"/>
                  </a:lnTo>
                  <a:lnTo>
                    <a:pt x="1405" y="48"/>
                  </a:lnTo>
                  <a:lnTo>
                    <a:pt x="1471" y="83"/>
                  </a:lnTo>
                  <a:lnTo>
                    <a:pt x="1531" y="125"/>
                  </a:lnTo>
                  <a:lnTo>
                    <a:pt x="1585" y="176"/>
                  </a:lnTo>
                  <a:lnTo>
                    <a:pt x="1630" y="233"/>
                  </a:lnTo>
                  <a:lnTo>
                    <a:pt x="1669" y="295"/>
                  </a:lnTo>
                  <a:lnTo>
                    <a:pt x="1700" y="362"/>
                  </a:lnTo>
                  <a:lnTo>
                    <a:pt x="1720" y="433"/>
                  </a:lnTo>
                  <a:lnTo>
                    <a:pt x="1731" y="508"/>
                  </a:lnTo>
                  <a:lnTo>
                    <a:pt x="1733" y="586"/>
                  </a:lnTo>
                  <a:lnTo>
                    <a:pt x="1722" y="663"/>
                  </a:lnTo>
                  <a:lnTo>
                    <a:pt x="1096" y="3795"/>
                  </a:lnTo>
                  <a:lnTo>
                    <a:pt x="1078" y="3865"/>
                  </a:lnTo>
                  <a:lnTo>
                    <a:pt x="1052" y="3929"/>
                  </a:lnTo>
                  <a:lnTo>
                    <a:pt x="1017" y="3988"/>
                  </a:lnTo>
                  <a:lnTo>
                    <a:pt x="977" y="4043"/>
                  </a:lnTo>
                  <a:lnTo>
                    <a:pt x="931" y="4092"/>
                  </a:lnTo>
                  <a:lnTo>
                    <a:pt x="878" y="4136"/>
                  </a:lnTo>
                  <a:lnTo>
                    <a:pt x="821" y="4171"/>
                  </a:lnTo>
                  <a:lnTo>
                    <a:pt x="758" y="4201"/>
                  </a:lnTo>
                  <a:lnTo>
                    <a:pt x="692" y="4223"/>
                  </a:lnTo>
                  <a:lnTo>
                    <a:pt x="624" y="4235"/>
                  </a:lnTo>
                  <a:lnTo>
                    <a:pt x="553" y="4241"/>
                  </a:lnTo>
                  <a:lnTo>
                    <a:pt x="474" y="4235"/>
                  </a:lnTo>
                  <a:lnTo>
                    <a:pt x="399" y="4219"/>
                  </a:lnTo>
                  <a:lnTo>
                    <a:pt x="329" y="4193"/>
                  </a:lnTo>
                  <a:lnTo>
                    <a:pt x="263" y="4158"/>
                  </a:lnTo>
                  <a:lnTo>
                    <a:pt x="202" y="4116"/>
                  </a:lnTo>
                  <a:lnTo>
                    <a:pt x="149" y="4065"/>
                  </a:lnTo>
                  <a:lnTo>
                    <a:pt x="103" y="4008"/>
                  </a:lnTo>
                  <a:lnTo>
                    <a:pt x="65" y="3945"/>
                  </a:lnTo>
                  <a:lnTo>
                    <a:pt x="33" y="3879"/>
                  </a:lnTo>
                  <a:lnTo>
                    <a:pt x="11" y="3808"/>
                  </a:lnTo>
                  <a:lnTo>
                    <a:pt x="0" y="3732"/>
                  </a:lnTo>
                  <a:lnTo>
                    <a:pt x="0" y="3655"/>
                  </a:lnTo>
                  <a:lnTo>
                    <a:pt x="9" y="3578"/>
                  </a:lnTo>
                  <a:lnTo>
                    <a:pt x="635" y="446"/>
                  </a:lnTo>
                  <a:lnTo>
                    <a:pt x="654" y="378"/>
                  </a:lnTo>
                  <a:lnTo>
                    <a:pt x="681" y="312"/>
                  </a:lnTo>
                  <a:lnTo>
                    <a:pt x="714" y="253"/>
                  </a:lnTo>
                  <a:lnTo>
                    <a:pt x="755" y="198"/>
                  </a:lnTo>
                  <a:lnTo>
                    <a:pt x="803" y="149"/>
                  </a:lnTo>
                  <a:lnTo>
                    <a:pt x="856" y="105"/>
                  </a:lnTo>
                  <a:lnTo>
                    <a:pt x="913" y="70"/>
                  </a:lnTo>
                  <a:lnTo>
                    <a:pt x="975" y="40"/>
                  </a:lnTo>
                  <a:lnTo>
                    <a:pt x="1039" y="18"/>
                  </a:lnTo>
                  <a:lnTo>
                    <a:pt x="1109" y="5"/>
                  </a:lnTo>
                  <a:lnTo>
                    <a:pt x="117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8"/>
            <p:cNvSpPr>
              <a:spLocks/>
            </p:cNvSpPr>
            <p:nvPr userDrawn="1"/>
          </p:nvSpPr>
          <p:spPr bwMode="auto">
            <a:xfrm>
              <a:off x="7112" y="3755"/>
              <a:ext cx="565" cy="565"/>
            </a:xfrm>
            <a:custGeom>
              <a:avLst/>
              <a:gdLst>
                <a:gd name="T0" fmla="*/ 565 w 1130"/>
                <a:gd name="T1" fmla="*/ 0 h 1131"/>
                <a:gd name="T2" fmla="*/ 642 w 1130"/>
                <a:gd name="T3" fmla="*/ 6 h 1131"/>
                <a:gd name="T4" fmla="*/ 716 w 1130"/>
                <a:gd name="T5" fmla="*/ 20 h 1131"/>
                <a:gd name="T6" fmla="*/ 785 w 1130"/>
                <a:gd name="T7" fmla="*/ 44 h 1131"/>
                <a:gd name="T8" fmla="*/ 850 w 1130"/>
                <a:gd name="T9" fmla="*/ 77 h 1131"/>
                <a:gd name="T10" fmla="*/ 910 w 1130"/>
                <a:gd name="T11" fmla="*/ 118 h 1131"/>
                <a:gd name="T12" fmla="*/ 965 w 1130"/>
                <a:gd name="T13" fmla="*/ 165 h 1131"/>
                <a:gd name="T14" fmla="*/ 1013 w 1130"/>
                <a:gd name="T15" fmla="*/ 220 h 1131"/>
                <a:gd name="T16" fmla="*/ 1053 w 1130"/>
                <a:gd name="T17" fmla="*/ 279 h 1131"/>
                <a:gd name="T18" fmla="*/ 1086 w 1130"/>
                <a:gd name="T19" fmla="*/ 345 h 1131"/>
                <a:gd name="T20" fmla="*/ 1110 w 1130"/>
                <a:gd name="T21" fmla="*/ 415 h 1131"/>
                <a:gd name="T22" fmla="*/ 1125 w 1130"/>
                <a:gd name="T23" fmla="*/ 488 h 1131"/>
                <a:gd name="T24" fmla="*/ 1130 w 1130"/>
                <a:gd name="T25" fmla="*/ 566 h 1131"/>
                <a:gd name="T26" fmla="*/ 1125 w 1130"/>
                <a:gd name="T27" fmla="*/ 643 h 1131"/>
                <a:gd name="T28" fmla="*/ 1110 w 1130"/>
                <a:gd name="T29" fmla="*/ 716 h 1131"/>
                <a:gd name="T30" fmla="*/ 1086 w 1130"/>
                <a:gd name="T31" fmla="*/ 786 h 1131"/>
                <a:gd name="T32" fmla="*/ 1053 w 1130"/>
                <a:gd name="T33" fmla="*/ 850 h 1131"/>
                <a:gd name="T34" fmla="*/ 1013 w 1130"/>
                <a:gd name="T35" fmla="*/ 911 h 1131"/>
                <a:gd name="T36" fmla="*/ 965 w 1130"/>
                <a:gd name="T37" fmla="*/ 966 h 1131"/>
                <a:gd name="T38" fmla="*/ 910 w 1130"/>
                <a:gd name="T39" fmla="*/ 1013 h 1131"/>
                <a:gd name="T40" fmla="*/ 850 w 1130"/>
                <a:gd name="T41" fmla="*/ 1054 h 1131"/>
                <a:gd name="T42" fmla="*/ 785 w 1130"/>
                <a:gd name="T43" fmla="*/ 1087 h 1131"/>
                <a:gd name="T44" fmla="*/ 716 w 1130"/>
                <a:gd name="T45" fmla="*/ 1111 h 1131"/>
                <a:gd name="T46" fmla="*/ 642 w 1130"/>
                <a:gd name="T47" fmla="*/ 1125 h 1131"/>
                <a:gd name="T48" fmla="*/ 565 w 1130"/>
                <a:gd name="T49" fmla="*/ 1131 h 1131"/>
                <a:gd name="T50" fmla="*/ 488 w 1130"/>
                <a:gd name="T51" fmla="*/ 1125 h 1131"/>
                <a:gd name="T52" fmla="*/ 415 w 1130"/>
                <a:gd name="T53" fmla="*/ 1111 h 1131"/>
                <a:gd name="T54" fmla="*/ 345 w 1130"/>
                <a:gd name="T55" fmla="*/ 1087 h 1131"/>
                <a:gd name="T56" fmla="*/ 281 w 1130"/>
                <a:gd name="T57" fmla="*/ 1054 h 1131"/>
                <a:gd name="T58" fmla="*/ 220 w 1130"/>
                <a:gd name="T59" fmla="*/ 1013 h 1131"/>
                <a:gd name="T60" fmla="*/ 165 w 1130"/>
                <a:gd name="T61" fmla="*/ 966 h 1131"/>
                <a:gd name="T62" fmla="*/ 117 w 1130"/>
                <a:gd name="T63" fmla="*/ 911 h 1131"/>
                <a:gd name="T64" fmla="*/ 77 w 1130"/>
                <a:gd name="T65" fmla="*/ 850 h 1131"/>
                <a:gd name="T66" fmla="*/ 44 w 1130"/>
                <a:gd name="T67" fmla="*/ 786 h 1131"/>
                <a:gd name="T68" fmla="*/ 20 w 1130"/>
                <a:gd name="T69" fmla="*/ 716 h 1131"/>
                <a:gd name="T70" fmla="*/ 5 w 1130"/>
                <a:gd name="T71" fmla="*/ 643 h 1131"/>
                <a:gd name="T72" fmla="*/ 0 w 1130"/>
                <a:gd name="T73" fmla="*/ 566 h 1131"/>
                <a:gd name="T74" fmla="*/ 5 w 1130"/>
                <a:gd name="T75" fmla="*/ 488 h 1131"/>
                <a:gd name="T76" fmla="*/ 20 w 1130"/>
                <a:gd name="T77" fmla="*/ 415 h 1131"/>
                <a:gd name="T78" fmla="*/ 44 w 1130"/>
                <a:gd name="T79" fmla="*/ 345 h 1131"/>
                <a:gd name="T80" fmla="*/ 77 w 1130"/>
                <a:gd name="T81" fmla="*/ 279 h 1131"/>
                <a:gd name="T82" fmla="*/ 117 w 1130"/>
                <a:gd name="T83" fmla="*/ 220 h 1131"/>
                <a:gd name="T84" fmla="*/ 165 w 1130"/>
                <a:gd name="T85" fmla="*/ 165 h 1131"/>
                <a:gd name="T86" fmla="*/ 220 w 1130"/>
                <a:gd name="T87" fmla="*/ 118 h 1131"/>
                <a:gd name="T88" fmla="*/ 281 w 1130"/>
                <a:gd name="T89" fmla="*/ 77 h 1131"/>
                <a:gd name="T90" fmla="*/ 345 w 1130"/>
                <a:gd name="T91" fmla="*/ 44 h 1131"/>
                <a:gd name="T92" fmla="*/ 415 w 1130"/>
                <a:gd name="T93" fmla="*/ 20 h 1131"/>
                <a:gd name="T94" fmla="*/ 488 w 1130"/>
                <a:gd name="T95" fmla="*/ 6 h 1131"/>
                <a:gd name="T96" fmla="*/ 565 w 1130"/>
                <a:gd name="T97" fmla="*/ 0 h 1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130" h="1131">
                  <a:moveTo>
                    <a:pt x="565" y="0"/>
                  </a:moveTo>
                  <a:lnTo>
                    <a:pt x="642" y="6"/>
                  </a:lnTo>
                  <a:lnTo>
                    <a:pt x="716" y="20"/>
                  </a:lnTo>
                  <a:lnTo>
                    <a:pt x="785" y="44"/>
                  </a:lnTo>
                  <a:lnTo>
                    <a:pt x="850" y="77"/>
                  </a:lnTo>
                  <a:lnTo>
                    <a:pt x="910" y="118"/>
                  </a:lnTo>
                  <a:lnTo>
                    <a:pt x="965" y="165"/>
                  </a:lnTo>
                  <a:lnTo>
                    <a:pt x="1013" y="220"/>
                  </a:lnTo>
                  <a:lnTo>
                    <a:pt x="1053" y="279"/>
                  </a:lnTo>
                  <a:lnTo>
                    <a:pt x="1086" y="345"/>
                  </a:lnTo>
                  <a:lnTo>
                    <a:pt x="1110" y="415"/>
                  </a:lnTo>
                  <a:lnTo>
                    <a:pt x="1125" y="488"/>
                  </a:lnTo>
                  <a:lnTo>
                    <a:pt x="1130" y="566"/>
                  </a:lnTo>
                  <a:lnTo>
                    <a:pt x="1125" y="643"/>
                  </a:lnTo>
                  <a:lnTo>
                    <a:pt x="1110" y="716"/>
                  </a:lnTo>
                  <a:lnTo>
                    <a:pt x="1086" y="786"/>
                  </a:lnTo>
                  <a:lnTo>
                    <a:pt x="1053" y="850"/>
                  </a:lnTo>
                  <a:lnTo>
                    <a:pt x="1013" y="911"/>
                  </a:lnTo>
                  <a:lnTo>
                    <a:pt x="965" y="966"/>
                  </a:lnTo>
                  <a:lnTo>
                    <a:pt x="910" y="1013"/>
                  </a:lnTo>
                  <a:lnTo>
                    <a:pt x="850" y="1054"/>
                  </a:lnTo>
                  <a:lnTo>
                    <a:pt x="785" y="1087"/>
                  </a:lnTo>
                  <a:lnTo>
                    <a:pt x="716" y="1111"/>
                  </a:lnTo>
                  <a:lnTo>
                    <a:pt x="642" y="1125"/>
                  </a:lnTo>
                  <a:lnTo>
                    <a:pt x="565" y="1131"/>
                  </a:lnTo>
                  <a:lnTo>
                    <a:pt x="488" y="1125"/>
                  </a:lnTo>
                  <a:lnTo>
                    <a:pt x="415" y="1111"/>
                  </a:lnTo>
                  <a:lnTo>
                    <a:pt x="345" y="1087"/>
                  </a:lnTo>
                  <a:lnTo>
                    <a:pt x="281" y="1054"/>
                  </a:lnTo>
                  <a:lnTo>
                    <a:pt x="220" y="1013"/>
                  </a:lnTo>
                  <a:lnTo>
                    <a:pt x="165" y="966"/>
                  </a:lnTo>
                  <a:lnTo>
                    <a:pt x="117" y="911"/>
                  </a:lnTo>
                  <a:lnTo>
                    <a:pt x="77" y="850"/>
                  </a:lnTo>
                  <a:lnTo>
                    <a:pt x="44" y="786"/>
                  </a:lnTo>
                  <a:lnTo>
                    <a:pt x="20" y="716"/>
                  </a:lnTo>
                  <a:lnTo>
                    <a:pt x="5" y="643"/>
                  </a:lnTo>
                  <a:lnTo>
                    <a:pt x="0" y="566"/>
                  </a:lnTo>
                  <a:lnTo>
                    <a:pt x="5" y="488"/>
                  </a:lnTo>
                  <a:lnTo>
                    <a:pt x="20" y="415"/>
                  </a:lnTo>
                  <a:lnTo>
                    <a:pt x="44" y="345"/>
                  </a:lnTo>
                  <a:lnTo>
                    <a:pt x="77" y="279"/>
                  </a:lnTo>
                  <a:lnTo>
                    <a:pt x="117" y="220"/>
                  </a:lnTo>
                  <a:lnTo>
                    <a:pt x="165" y="165"/>
                  </a:lnTo>
                  <a:lnTo>
                    <a:pt x="220" y="118"/>
                  </a:lnTo>
                  <a:lnTo>
                    <a:pt x="281" y="77"/>
                  </a:lnTo>
                  <a:lnTo>
                    <a:pt x="345" y="44"/>
                  </a:lnTo>
                  <a:lnTo>
                    <a:pt x="415" y="20"/>
                  </a:lnTo>
                  <a:lnTo>
                    <a:pt x="488" y="6"/>
                  </a:lnTo>
                  <a:lnTo>
                    <a:pt x="565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9"/>
            <p:cNvSpPr>
              <a:spLocks/>
            </p:cNvSpPr>
            <p:nvPr userDrawn="1"/>
          </p:nvSpPr>
          <p:spPr bwMode="auto">
            <a:xfrm>
              <a:off x="6853" y="1494"/>
              <a:ext cx="565" cy="565"/>
            </a:xfrm>
            <a:custGeom>
              <a:avLst/>
              <a:gdLst>
                <a:gd name="T0" fmla="*/ 565 w 1131"/>
                <a:gd name="T1" fmla="*/ 0 h 1131"/>
                <a:gd name="T2" fmla="*/ 641 w 1131"/>
                <a:gd name="T3" fmla="*/ 6 h 1131"/>
                <a:gd name="T4" fmla="*/ 714 w 1131"/>
                <a:gd name="T5" fmla="*/ 20 h 1131"/>
                <a:gd name="T6" fmla="*/ 784 w 1131"/>
                <a:gd name="T7" fmla="*/ 46 h 1131"/>
                <a:gd name="T8" fmla="*/ 850 w 1131"/>
                <a:gd name="T9" fmla="*/ 79 h 1131"/>
                <a:gd name="T10" fmla="*/ 911 w 1131"/>
                <a:gd name="T11" fmla="*/ 119 h 1131"/>
                <a:gd name="T12" fmla="*/ 964 w 1131"/>
                <a:gd name="T13" fmla="*/ 167 h 1131"/>
                <a:gd name="T14" fmla="*/ 1011 w 1131"/>
                <a:gd name="T15" fmla="*/ 220 h 1131"/>
                <a:gd name="T16" fmla="*/ 1054 w 1131"/>
                <a:gd name="T17" fmla="*/ 281 h 1131"/>
                <a:gd name="T18" fmla="*/ 1085 w 1131"/>
                <a:gd name="T19" fmla="*/ 347 h 1131"/>
                <a:gd name="T20" fmla="*/ 1111 w 1131"/>
                <a:gd name="T21" fmla="*/ 417 h 1131"/>
                <a:gd name="T22" fmla="*/ 1125 w 1131"/>
                <a:gd name="T23" fmla="*/ 490 h 1131"/>
                <a:gd name="T24" fmla="*/ 1131 w 1131"/>
                <a:gd name="T25" fmla="*/ 565 h 1131"/>
                <a:gd name="T26" fmla="*/ 1125 w 1131"/>
                <a:gd name="T27" fmla="*/ 643 h 1131"/>
                <a:gd name="T28" fmla="*/ 1111 w 1131"/>
                <a:gd name="T29" fmla="*/ 716 h 1131"/>
                <a:gd name="T30" fmla="*/ 1085 w 1131"/>
                <a:gd name="T31" fmla="*/ 786 h 1131"/>
                <a:gd name="T32" fmla="*/ 1054 w 1131"/>
                <a:gd name="T33" fmla="*/ 852 h 1131"/>
                <a:gd name="T34" fmla="*/ 1011 w 1131"/>
                <a:gd name="T35" fmla="*/ 912 h 1131"/>
                <a:gd name="T36" fmla="*/ 964 w 1131"/>
                <a:gd name="T37" fmla="*/ 966 h 1131"/>
                <a:gd name="T38" fmla="*/ 911 w 1131"/>
                <a:gd name="T39" fmla="*/ 1013 h 1131"/>
                <a:gd name="T40" fmla="*/ 850 w 1131"/>
                <a:gd name="T41" fmla="*/ 1054 h 1131"/>
                <a:gd name="T42" fmla="*/ 784 w 1131"/>
                <a:gd name="T43" fmla="*/ 1087 h 1131"/>
                <a:gd name="T44" fmla="*/ 714 w 1131"/>
                <a:gd name="T45" fmla="*/ 1111 h 1131"/>
                <a:gd name="T46" fmla="*/ 641 w 1131"/>
                <a:gd name="T47" fmla="*/ 1127 h 1131"/>
                <a:gd name="T48" fmla="*/ 565 w 1131"/>
                <a:gd name="T49" fmla="*/ 1131 h 1131"/>
                <a:gd name="T50" fmla="*/ 488 w 1131"/>
                <a:gd name="T51" fmla="*/ 1127 h 1131"/>
                <a:gd name="T52" fmla="*/ 415 w 1131"/>
                <a:gd name="T53" fmla="*/ 1111 h 1131"/>
                <a:gd name="T54" fmla="*/ 345 w 1131"/>
                <a:gd name="T55" fmla="*/ 1087 h 1131"/>
                <a:gd name="T56" fmla="*/ 279 w 1131"/>
                <a:gd name="T57" fmla="*/ 1054 h 1131"/>
                <a:gd name="T58" fmla="*/ 218 w 1131"/>
                <a:gd name="T59" fmla="*/ 1013 h 1131"/>
                <a:gd name="T60" fmla="*/ 165 w 1131"/>
                <a:gd name="T61" fmla="*/ 966 h 1131"/>
                <a:gd name="T62" fmla="*/ 117 w 1131"/>
                <a:gd name="T63" fmla="*/ 912 h 1131"/>
                <a:gd name="T64" fmla="*/ 77 w 1131"/>
                <a:gd name="T65" fmla="*/ 852 h 1131"/>
                <a:gd name="T66" fmla="*/ 44 w 1131"/>
                <a:gd name="T67" fmla="*/ 786 h 1131"/>
                <a:gd name="T68" fmla="*/ 20 w 1131"/>
                <a:gd name="T69" fmla="*/ 716 h 1131"/>
                <a:gd name="T70" fmla="*/ 4 w 1131"/>
                <a:gd name="T71" fmla="*/ 643 h 1131"/>
                <a:gd name="T72" fmla="*/ 0 w 1131"/>
                <a:gd name="T73" fmla="*/ 565 h 1131"/>
                <a:gd name="T74" fmla="*/ 4 w 1131"/>
                <a:gd name="T75" fmla="*/ 490 h 1131"/>
                <a:gd name="T76" fmla="*/ 20 w 1131"/>
                <a:gd name="T77" fmla="*/ 417 h 1131"/>
                <a:gd name="T78" fmla="*/ 44 w 1131"/>
                <a:gd name="T79" fmla="*/ 347 h 1131"/>
                <a:gd name="T80" fmla="*/ 77 w 1131"/>
                <a:gd name="T81" fmla="*/ 281 h 1131"/>
                <a:gd name="T82" fmla="*/ 117 w 1131"/>
                <a:gd name="T83" fmla="*/ 220 h 1131"/>
                <a:gd name="T84" fmla="*/ 165 w 1131"/>
                <a:gd name="T85" fmla="*/ 167 h 1131"/>
                <a:gd name="T86" fmla="*/ 218 w 1131"/>
                <a:gd name="T87" fmla="*/ 119 h 1131"/>
                <a:gd name="T88" fmla="*/ 279 w 1131"/>
                <a:gd name="T89" fmla="*/ 79 h 1131"/>
                <a:gd name="T90" fmla="*/ 345 w 1131"/>
                <a:gd name="T91" fmla="*/ 46 h 1131"/>
                <a:gd name="T92" fmla="*/ 415 w 1131"/>
                <a:gd name="T93" fmla="*/ 20 h 1131"/>
                <a:gd name="T94" fmla="*/ 488 w 1131"/>
                <a:gd name="T95" fmla="*/ 6 h 1131"/>
                <a:gd name="T96" fmla="*/ 565 w 1131"/>
                <a:gd name="T97" fmla="*/ 0 h 1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131" h="1131">
                  <a:moveTo>
                    <a:pt x="565" y="0"/>
                  </a:moveTo>
                  <a:lnTo>
                    <a:pt x="641" y="6"/>
                  </a:lnTo>
                  <a:lnTo>
                    <a:pt x="714" y="20"/>
                  </a:lnTo>
                  <a:lnTo>
                    <a:pt x="784" y="46"/>
                  </a:lnTo>
                  <a:lnTo>
                    <a:pt x="850" y="79"/>
                  </a:lnTo>
                  <a:lnTo>
                    <a:pt x="911" y="119"/>
                  </a:lnTo>
                  <a:lnTo>
                    <a:pt x="964" y="167"/>
                  </a:lnTo>
                  <a:lnTo>
                    <a:pt x="1011" y="220"/>
                  </a:lnTo>
                  <a:lnTo>
                    <a:pt x="1054" y="281"/>
                  </a:lnTo>
                  <a:lnTo>
                    <a:pt x="1085" y="347"/>
                  </a:lnTo>
                  <a:lnTo>
                    <a:pt x="1111" y="417"/>
                  </a:lnTo>
                  <a:lnTo>
                    <a:pt x="1125" y="490"/>
                  </a:lnTo>
                  <a:lnTo>
                    <a:pt x="1131" y="565"/>
                  </a:lnTo>
                  <a:lnTo>
                    <a:pt x="1125" y="643"/>
                  </a:lnTo>
                  <a:lnTo>
                    <a:pt x="1111" y="716"/>
                  </a:lnTo>
                  <a:lnTo>
                    <a:pt x="1085" y="786"/>
                  </a:lnTo>
                  <a:lnTo>
                    <a:pt x="1054" y="852"/>
                  </a:lnTo>
                  <a:lnTo>
                    <a:pt x="1011" y="912"/>
                  </a:lnTo>
                  <a:lnTo>
                    <a:pt x="964" y="966"/>
                  </a:lnTo>
                  <a:lnTo>
                    <a:pt x="911" y="1013"/>
                  </a:lnTo>
                  <a:lnTo>
                    <a:pt x="850" y="1054"/>
                  </a:lnTo>
                  <a:lnTo>
                    <a:pt x="784" y="1087"/>
                  </a:lnTo>
                  <a:lnTo>
                    <a:pt x="714" y="1111"/>
                  </a:lnTo>
                  <a:lnTo>
                    <a:pt x="641" y="1127"/>
                  </a:lnTo>
                  <a:lnTo>
                    <a:pt x="565" y="1131"/>
                  </a:lnTo>
                  <a:lnTo>
                    <a:pt x="488" y="1127"/>
                  </a:lnTo>
                  <a:lnTo>
                    <a:pt x="415" y="1111"/>
                  </a:lnTo>
                  <a:lnTo>
                    <a:pt x="345" y="1087"/>
                  </a:lnTo>
                  <a:lnTo>
                    <a:pt x="279" y="1054"/>
                  </a:lnTo>
                  <a:lnTo>
                    <a:pt x="218" y="1013"/>
                  </a:lnTo>
                  <a:lnTo>
                    <a:pt x="165" y="966"/>
                  </a:lnTo>
                  <a:lnTo>
                    <a:pt x="117" y="912"/>
                  </a:lnTo>
                  <a:lnTo>
                    <a:pt x="77" y="852"/>
                  </a:lnTo>
                  <a:lnTo>
                    <a:pt x="44" y="786"/>
                  </a:lnTo>
                  <a:lnTo>
                    <a:pt x="20" y="716"/>
                  </a:lnTo>
                  <a:lnTo>
                    <a:pt x="4" y="643"/>
                  </a:lnTo>
                  <a:lnTo>
                    <a:pt x="0" y="565"/>
                  </a:lnTo>
                  <a:lnTo>
                    <a:pt x="4" y="490"/>
                  </a:lnTo>
                  <a:lnTo>
                    <a:pt x="20" y="417"/>
                  </a:lnTo>
                  <a:lnTo>
                    <a:pt x="44" y="347"/>
                  </a:lnTo>
                  <a:lnTo>
                    <a:pt x="77" y="281"/>
                  </a:lnTo>
                  <a:lnTo>
                    <a:pt x="117" y="220"/>
                  </a:lnTo>
                  <a:lnTo>
                    <a:pt x="165" y="167"/>
                  </a:lnTo>
                  <a:lnTo>
                    <a:pt x="218" y="119"/>
                  </a:lnTo>
                  <a:lnTo>
                    <a:pt x="279" y="79"/>
                  </a:lnTo>
                  <a:lnTo>
                    <a:pt x="345" y="46"/>
                  </a:lnTo>
                  <a:lnTo>
                    <a:pt x="415" y="20"/>
                  </a:lnTo>
                  <a:lnTo>
                    <a:pt x="488" y="6"/>
                  </a:lnTo>
                  <a:lnTo>
                    <a:pt x="565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0"/>
            <p:cNvSpPr>
              <a:spLocks/>
            </p:cNvSpPr>
            <p:nvPr userDrawn="1"/>
          </p:nvSpPr>
          <p:spPr bwMode="auto">
            <a:xfrm>
              <a:off x="4651" y="2624"/>
              <a:ext cx="1828" cy="565"/>
            </a:xfrm>
            <a:custGeom>
              <a:avLst/>
              <a:gdLst>
                <a:gd name="T0" fmla="*/ 558 w 3657"/>
                <a:gd name="T1" fmla="*/ 0 h 1131"/>
                <a:gd name="T2" fmla="*/ 3102 w 3657"/>
                <a:gd name="T3" fmla="*/ 0 h 1131"/>
                <a:gd name="T4" fmla="*/ 3181 w 3657"/>
                <a:gd name="T5" fmla="*/ 6 h 1131"/>
                <a:gd name="T6" fmla="*/ 3257 w 3657"/>
                <a:gd name="T7" fmla="*/ 22 h 1131"/>
                <a:gd name="T8" fmla="*/ 3328 w 3657"/>
                <a:gd name="T9" fmla="*/ 48 h 1131"/>
                <a:gd name="T10" fmla="*/ 3394 w 3657"/>
                <a:gd name="T11" fmla="*/ 83 h 1131"/>
                <a:gd name="T12" fmla="*/ 3453 w 3657"/>
                <a:gd name="T13" fmla="*/ 125 h 1131"/>
                <a:gd name="T14" fmla="*/ 3508 w 3657"/>
                <a:gd name="T15" fmla="*/ 176 h 1131"/>
                <a:gd name="T16" fmla="*/ 3554 w 3657"/>
                <a:gd name="T17" fmla="*/ 233 h 1131"/>
                <a:gd name="T18" fmla="*/ 3593 w 3657"/>
                <a:gd name="T19" fmla="*/ 294 h 1131"/>
                <a:gd name="T20" fmla="*/ 3622 w 3657"/>
                <a:gd name="T21" fmla="*/ 362 h 1131"/>
                <a:gd name="T22" fmla="*/ 3644 w 3657"/>
                <a:gd name="T23" fmla="*/ 433 h 1131"/>
                <a:gd name="T24" fmla="*/ 3655 w 3657"/>
                <a:gd name="T25" fmla="*/ 509 h 1131"/>
                <a:gd name="T26" fmla="*/ 3657 w 3657"/>
                <a:gd name="T27" fmla="*/ 586 h 1131"/>
                <a:gd name="T28" fmla="*/ 3646 w 3657"/>
                <a:gd name="T29" fmla="*/ 663 h 1131"/>
                <a:gd name="T30" fmla="*/ 3642 w 3657"/>
                <a:gd name="T31" fmla="*/ 685 h 1131"/>
                <a:gd name="T32" fmla="*/ 3624 w 3657"/>
                <a:gd name="T33" fmla="*/ 755 h 1131"/>
                <a:gd name="T34" fmla="*/ 3596 w 3657"/>
                <a:gd name="T35" fmla="*/ 819 h 1131"/>
                <a:gd name="T36" fmla="*/ 3563 w 3657"/>
                <a:gd name="T37" fmla="*/ 880 h 1131"/>
                <a:gd name="T38" fmla="*/ 3523 w 3657"/>
                <a:gd name="T39" fmla="*/ 935 h 1131"/>
                <a:gd name="T40" fmla="*/ 3475 w 3657"/>
                <a:gd name="T41" fmla="*/ 982 h 1131"/>
                <a:gd name="T42" fmla="*/ 3424 w 3657"/>
                <a:gd name="T43" fmla="*/ 1026 h 1131"/>
                <a:gd name="T44" fmla="*/ 3365 w 3657"/>
                <a:gd name="T45" fmla="*/ 1063 h 1131"/>
                <a:gd name="T46" fmla="*/ 3304 w 3657"/>
                <a:gd name="T47" fmla="*/ 1093 h 1131"/>
                <a:gd name="T48" fmla="*/ 3238 w 3657"/>
                <a:gd name="T49" fmla="*/ 1113 h 1131"/>
                <a:gd name="T50" fmla="*/ 3169 w 3657"/>
                <a:gd name="T51" fmla="*/ 1127 h 1131"/>
                <a:gd name="T52" fmla="*/ 3099 w 3657"/>
                <a:gd name="T53" fmla="*/ 1131 h 1131"/>
                <a:gd name="T54" fmla="*/ 554 w 3657"/>
                <a:gd name="T55" fmla="*/ 1131 h 1131"/>
                <a:gd name="T56" fmla="*/ 475 w 3657"/>
                <a:gd name="T57" fmla="*/ 1126 h 1131"/>
                <a:gd name="T58" fmla="*/ 400 w 3657"/>
                <a:gd name="T59" fmla="*/ 1109 h 1131"/>
                <a:gd name="T60" fmla="*/ 329 w 3657"/>
                <a:gd name="T61" fmla="*/ 1083 h 1131"/>
                <a:gd name="T62" fmla="*/ 264 w 3657"/>
                <a:gd name="T63" fmla="*/ 1048 h 1131"/>
                <a:gd name="T64" fmla="*/ 204 w 3657"/>
                <a:gd name="T65" fmla="*/ 1006 h 1131"/>
                <a:gd name="T66" fmla="*/ 151 w 3657"/>
                <a:gd name="T67" fmla="*/ 957 h 1131"/>
                <a:gd name="T68" fmla="*/ 103 w 3657"/>
                <a:gd name="T69" fmla="*/ 900 h 1131"/>
                <a:gd name="T70" fmla="*/ 64 w 3657"/>
                <a:gd name="T71" fmla="*/ 837 h 1131"/>
                <a:gd name="T72" fmla="*/ 35 w 3657"/>
                <a:gd name="T73" fmla="*/ 769 h 1131"/>
                <a:gd name="T74" fmla="*/ 13 w 3657"/>
                <a:gd name="T75" fmla="*/ 698 h 1131"/>
                <a:gd name="T76" fmla="*/ 2 w 3657"/>
                <a:gd name="T77" fmla="*/ 624 h 1131"/>
                <a:gd name="T78" fmla="*/ 0 w 3657"/>
                <a:gd name="T79" fmla="*/ 547 h 1131"/>
                <a:gd name="T80" fmla="*/ 11 w 3657"/>
                <a:gd name="T81" fmla="*/ 468 h 1131"/>
                <a:gd name="T82" fmla="*/ 15 w 3657"/>
                <a:gd name="T83" fmla="*/ 446 h 1131"/>
                <a:gd name="T84" fmla="*/ 33 w 3657"/>
                <a:gd name="T85" fmla="*/ 376 h 1131"/>
                <a:gd name="T86" fmla="*/ 61 w 3657"/>
                <a:gd name="T87" fmla="*/ 312 h 1131"/>
                <a:gd name="T88" fmla="*/ 94 w 3657"/>
                <a:gd name="T89" fmla="*/ 252 h 1131"/>
                <a:gd name="T90" fmla="*/ 134 w 3657"/>
                <a:gd name="T91" fmla="*/ 198 h 1131"/>
                <a:gd name="T92" fmla="*/ 182 w 3657"/>
                <a:gd name="T93" fmla="*/ 149 h 1131"/>
                <a:gd name="T94" fmla="*/ 235 w 3657"/>
                <a:gd name="T95" fmla="*/ 105 h 1131"/>
                <a:gd name="T96" fmla="*/ 292 w 3657"/>
                <a:gd name="T97" fmla="*/ 68 h 1131"/>
                <a:gd name="T98" fmla="*/ 354 w 3657"/>
                <a:gd name="T99" fmla="*/ 40 h 1131"/>
                <a:gd name="T100" fmla="*/ 419 w 3657"/>
                <a:gd name="T101" fmla="*/ 18 h 1131"/>
                <a:gd name="T102" fmla="*/ 488 w 3657"/>
                <a:gd name="T103" fmla="*/ 6 h 1131"/>
                <a:gd name="T104" fmla="*/ 558 w 3657"/>
                <a:gd name="T105" fmla="*/ 0 h 1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657" h="1131">
                  <a:moveTo>
                    <a:pt x="558" y="0"/>
                  </a:moveTo>
                  <a:lnTo>
                    <a:pt x="3102" y="0"/>
                  </a:lnTo>
                  <a:lnTo>
                    <a:pt x="3181" y="6"/>
                  </a:lnTo>
                  <a:lnTo>
                    <a:pt x="3257" y="22"/>
                  </a:lnTo>
                  <a:lnTo>
                    <a:pt x="3328" y="48"/>
                  </a:lnTo>
                  <a:lnTo>
                    <a:pt x="3394" y="83"/>
                  </a:lnTo>
                  <a:lnTo>
                    <a:pt x="3453" y="125"/>
                  </a:lnTo>
                  <a:lnTo>
                    <a:pt x="3508" y="176"/>
                  </a:lnTo>
                  <a:lnTo>
                    <a:pt x="3554" y="233"/>
                  </a:lnTo>
                  <a:lnTo>
                    <a:pt x="3593" y="294"/>
                  </a:lnTo>
                  <a:lnTo>
                    <a:pt x="3622" y="362"/>
                  </a:lnTo>
                  <a:lnTo>
                    <a:pt x="3644" y="433"/>
                  </a:lnTo>
                  <a:lnTo>
                    <a:pt x="3655" y="509"/>
                  </a:lnTo>
                  <a:lnTo>
                    <a:pt x="3657" y="586"/>
                  </a:lnTo>
                  <a:lnTo>
                    <a:pt x="3646" y="663"/>
                  </a:lnTo>
                  <a:lnTo>
                    <a:pt x="3642" y="685"/>
                  </a:lnTo>
                  <a:lnTo>
                    <a:pt x="3624" y="755"/>
                  </a:lnTo>
                  <a:lnTo>
                    <a:pt x="3596" y="819"/>
                  </a:lnTo>
                  <a:lnTo>
                    <a:pt x="3563" y="880"/>
                  </a:lnTo>
                  <a:lnTo>
                    <a:pt x="3523" y="935"/>
                  </a:lnTo>
                  <a:lnTo>
                    <a:pt x="3475" y="982"/>
                  </a:lnTo>
                  <a:lnTo>
                    <a:pt x="3424" y="1026"/>
                  </a:lnTo>
                  <a:lnTo>
                    <a:pt x="3365" y="1063"/>
                  </a:lnTo>
                  <a:lnTo>
                    <a:pt x="3304" y="1093"/>
                  </a:lnTo>
                  <a:lnTo>
                    <a:pt x="3238" y="1113"/>
                  </a:lnTo>
                  <a:lnTo>
                    <a:pt x="3169" y="1127"/>
                  </a:lnTo>
                  <a:lnTo>
                    <a:pt x="3099" y="1131"/>
                  </a:lnTo>
                  <a:lnTo>
                    <a:pt x="554" y="1131"/>
                  </a:lnTo>
                  <a:lnTo>
                    <a:pt x="475" y="1126"/>
                  </a:lnTo>
                  <a:lnTo>
                    <a:pt x="400" y="1109"/>
                  </a:lnTo>
                  <a:lnTo>
                    <a:pt x="329" y="1083"/>
                  </a:lnTo>
                  <a:lnTo>
                    <a:pt x="264" y="1048"/>
                  </a:lnTo>
                  <a:lnTo>
                    <a:pt x="204" y="1006"/>
                  </a:lnTo>
                  <a:lnTo>
                    <a:pt x="151" y="957"/>
                  </a:lnTo>
                  <a:lnTo>
                    <a:pt x="103" y="900"/>
                  </a:lnTo>
                  <a:lnTo>
                    <a:pt x="64" y="837"/>
                  </a:lnTo>
                  <a:lnTo>
                    <a:pt x="35" y="769"/>
                  </a:lnTo>
                  <a:lnTo>
                    <a:pt x="13" y="698"/>
                  </a:lnTo>
                  <a:lnTo>
                    <a:pt x="2" y="624"/>
                  </a:lnTo>
                  <a:lnTo>
                    <a:pt x="0" y="547"/>
                  </a:lnTo>
                  <a:lnTo>
                    <a:pt x="11" y="468"/>
                  </a:lnTo>
                  <a:lnTo>
                    <a:pt x="15" y="446"/>
                  </a:lnTo>
                  <a:lnTo>
                    <a:pt x="33" y="376"/>
                  </a:lnTo>
                  <a:lnTo>
                    <a:pt x="61" y="312"/>
                  </a:lnTo>
                  <a:lnTo>
                    <a:pt x="94" y="252"/>
                  </a:lnTo>
                  <a:lnTo>
                    <a:pt x="134" y="198"/>
                  </a:lnTo>
                  <a:lnTo>
                    <a:pt x="182" y="149"/>
                  </a:lnTo>
                  <a:lnTo>
                    <a:pt x="235" y="105"/>
                  </a:lnTo>
                  <a:lnTo>
                    <a:pt x="292" y="68"/>
                  </a:lnTo>
                  <a:lnTo>
                    <a:pt x="354" y="40"/>
                  </a:lnTo>
                  <a:lnTo>
                    <a:pt x="419" y="18"/>
                  </a:lnTo>
                  <a:lnTo>
                    <a:pt x="488" y="6"/>
                  </a:lnTo>
                  <a:lnTo>
                    <a:pt x="558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5" name="Rectangle 14"/>
          <p:cNvSpPr>
            <a:spLocks noChangeArrowheads="1"/>
          </p:cNvSpPr>
          <p:nvPr userDrawn="1"/>
        </p:nvSpPr>
        <p:spPr bwMode="auto">
          <a:xfrm>
            <a:off x="0" y="-4763"/>
            <a:ext cx="12190413" cy="6862763"/>
          </a:xfrm>
          <a:prstGeom prst="rect">
            <a:avLst/>
          </a:prstGeom>
          <a:noFill/>
          <a:ln w="0">
            <a:noFill/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2" name="Group 1"/>
          <p:cNvGrpSpPr/>
          <p:nvPr userDrawn="1"/>
        </p:nvGrpSpPr>
        <p:grpSpPr>
          <a:xfrm>
            <a:off x="19050" y="6029325"/>
            <a:ext cx="3897313" cy="828675"/>
            <a:chOff x="19050" y="6029325"/>
            <a:chExt cx="3897313" cy="828675"/>
          </a:xfrm>
        </p:grpSpPr>
        <p:sp>
          <p:nvSpPr>
            <p:cNvPr id="16" name="Freeform 15"/>
            <p:cNvSpPr>
              <a:spLocks/>
            </p:cNvSpPr>
            <p:nvPr userDrawn="1"/>
          </p:nvSpPr>
          <p:spPr bwMode="auto">
            <a:xfrm>
              <a:off x="1414463" y="6772275"/>
              <a:ext cx="185738" cy="85725"/>
            </a:xfrm>
            <a:custGeom>
              <a:avLst/>
              <a:gdLst>
                <a:gd name="T0" fmla="*/ 58 w 117"/>
                <a:gd name="T1" fmla="*/ 0 h 54"/>
                <a:gd name="T2" fmla="*/ 58 w 117"/>
                <a:gd name="T3" fmla="*/ 0 h 54"/>
                <a:gd name="T4" fmla="*/ 82 w 117"/>
                <a:gd name="T5" fmla="*/ 5 h 54"/>
                <a:gd name="T6" fmla="*/ 100 w 117"/>
                <a:gd name="T7" fmla="*/ 17 h 54"/>
                <a:gd name="T8" fmla="*/ 112 w 117"/>
                <a:gd name="T9" fmla="*/ 35 h 54"/>
                <a:gd name="T10" fmla="*/ 117 w 117"/>
                <a:gd name="T11" fmla="*/ 54 h 54"/>
                <a:gd name="T12" fmla="*/ 0 w 117"/>
                <a:gd name="T13" fmla="*/ 54 h 54"/>
                <a:gd name="T14" fmla="*/ 5 w 117"/>
                <a:gd name="T15" fmla="*/ 35 h 54"/>
                <a:gd name="T16" fmla="*/ 17 w 117"/>
                <a:gd name="T17" fmla="*/ 17 h 54"/>
                <a:gd name="T18" fmla="*/ 35 w 117"/>
                <a:gd name="T19" fmla="*/ 5 h 54"/>
                <a:gd name="T20" fmla="*/ 58 w 117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7" h="54">
                  <a:moveTo>
                    <a:pt x="58" y="0"/>
                  </a:moveTo>
                  <a:lnTo>
                    <a:pt x="58" y="0"/>
                  </a:lnTo>
                  <a:lnTo>
                    <a:pt x="82" y="5"/>
                  </a:lnTo>
                  <a:lnTo>
                    <a:pt x="100" y="17"/>
                  </a:lnTo>
                  <a:lnTo>
                    <a:pt x="112" y="35"/>
                  </a:lnTo>
                  <a:lnTo>
                    <a:pt x="117" y="54"/>
                  </a:lnTo>
                  <a:lnTo>
                    <a:pt x="0" y="54"/>
                  </a:lnTo>
                  <a:lnTo>
                    <a:pt x="5" y="35"/>
                  </a:lnTo>
                  <a:lnTo>
                    <a:pt x="17" y="17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6"/>
            <p:cNvSpPr>
              <a:spLocks/>
            </p:cNvSpPr>
            <p:nvPr userDrawn="1"/>
          </p:nvSpPr>
          <p:spPr bwMode="auto">
            <a:xfrm>
              <a:off x="298450" y="6307137"/>
              <a:ext cx="185738" cy="550863"/>
            </a:xfrm>
            <a:custGeom>
              <a:avLst/>
              <a:gdLst>
                <a:gd name="T0" fmla="*/ 56 w 117"/>
                <a:gd name="T1" fmla="*/ 0 h 347"/>
                <a:gd name="T2" fmla="*/ 59 w 117"/>
                <a:gd name="T3" fmla="*/ 0 h 347"/>
                <a:gd name="T4" fmla="*/ 82 w 117"/>
                <a:gd name="T5" fmla="*/ 5 h 347"/>
                <a:gd name="T6" fmla="*/ 98 w 117"/>
                <a:gd name="T7" fmla="*/ 19 h 347"/>
                <a:gd name="T8" fmla="*/ 112 w 117"/>
                <a:gd name="T9" fmla="*/ 35 h 347"/>
                <a:gd name="T10" fmla="*/ 117 w 117"/>
                <a:gd name="T11" fmla="*/ 58 h 347"/>
                <a:gd name="T12" fmla="*/ 117 w 117"/>
                <a:gd name="T13" fmla="*/ 347 h 347"/>
                <a:gd name="T14" fmla="*/ 0 w 117"/>
                <a:gd name="T15" fmla="*/ 347 h 347"/>
                <a:gd name="T16" fmla="*/ 0 w 117"/>
                <a:gd name="T17" fmla="*/ 58 h 347"/>
                <a:gd name="T18" fmla="*/ 5 w 117"/>
                <a:gd name="T19" fmla="*/ 35 h 347"/>
                <a:gd name="T20" fmla="*/ 17 w 117"/>
                <a:gd name="T21" fmla="*/ 19 h 347"/>
                <a:gd name="T22" fmla="*/ 35 w 117"/>
                <a:gd name="T23" fmla="*/ 5 h 347"/>
                <a:gd name="T24" fmla="*/ 56 w 117"/>
                <a:gd name="T25" fmla="*/ 0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347">
                  <a:moveTo>
                    <a:pt x="56" y="0"/>
                  </a:moveTo>
                  <a:lnTo>
                    <a:pt x="59" y="0"/>
                  </a:lnTo>
                  <a:lnTo>
                    <a:pt x="82" y="5"/>
                  </a:lnTo>
                  <a:lnTo>
                    <a:pt x="98" y="19"/>
                  </a:lnTo>
                  <a:lnTo>
                    <a:pt x="112" y="35"/>
                  </a:lnTo>
                  <a:lnTo>
                    <a:pt x="117" y="58"/>
                  </a:lnTo>
                  <a:lnTo>
                    <a:pt x="117" y="347"/>
                  </a:lnTo>
                  <a:lnTo>
                    <a:pt x="0" y="347"/>
                  </a:lnTo>
                  <a:lnTo>
                    <a:pt x="0" y="58"/>
                  </a:lnTo>
                  <a:lnTo>
                    <a:pt x="5" y="35"/>
                  </a:lnTo>
                  <a:lnTo>
                    <a:pt x="17" y="19"/>
                  </a:lnTo>
                  <a:lnTo>
                    <a:pt x="35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7"/>
            <p:cNvSpPr>
              <a:spLocks/>
            </p:cNvSpPr>
            <p:nvPr userDrawn="1"/>
          </p:nvSpPr>
          <p:spPr bwMode="auto">
            <a:xfrm>
              <a:off x="19050" y="6029325"/>
              <a:ext cx="184150" cy="828675"/>
            </a:xfrm>
            <a:custGeom>
              <a:avLst/>
              <a:gdLst>
                <a:gd name="T0" fmla="*/ 58 w 116"/>
                <a:gd name="T1" fmla="*/ 0 h 522"/>
                <a:gd name="T2" fmla="*/ 58 w 116"/>
                <a:gd name="T3" fmla="*/ 0 h 522"/>
                <a:gd name="T4" fmla="*/ 81 w 116"/>
                <a:gd name="T5" fmla="*/ 5 h 522"/>
                <a:gd name="T6" fmla="*/ 100 w 116"/>
                <a:gd name="T7" fmla="*/ 17 h 522"/>
                <a:gd name="T8" fmla="*/ 111 w 116"/>
                <a:gd name="T9" fmla="*/ 35 h 522"/>
                <a:gd name="T10" fmla="*/ 116 w 116"/>
                <a:gd name="T11" fmla="*/ 56 h 522"/>
                <a:gd name="T12" fmla="*/ 116 w 116"/>
                <a:gd name="T13" fmla="*/ 522 h 522"/>
                <a:gd name="T14" fmla="*/ 0 w 116"/>
                <a:gd name="T15" fmla="*/ 522 h 522"/>
                <a:gd name="T16" fmla="*/ 0 w 116"/>
                <a:gd name="T17" fmla="*/ 56 h 522"/>
                <a:gd name="T18" fmla="*/ 4 w 116"/>
                <a:gd name="T19" fmla="*/ 35 h 522"/>
                <a:gd name="T20" fmla="*/ 16 w 116"/>
                <a:gd name="T21" fmla="*/ 17 h 522"/>
                <a:gd name="T22" fmla="*/ 35 w 116"/>
                <a:gd name="T23" fmla="*/ 5 h 522"/>
                <a:gd name="T24" fmla="*/ 58 w 116"/>
                <a:gd name="T25" fmla="*/ 0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522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7"/>
                  </a:lnTo>
                  <a:lnTo>
                    <a:pt x="111" y="35"/>
                  </a:lnTo>
                  <a:lnTo>
                    <a:pt x="116" y="56"/>
                  </a:lnTo>
                  <a:lnTo>
                    <a:pt x="116" y="522"/>
                  </a:lnTo>
                  <a:lnTo>
                    <a:pt x="0" y="522"/>
                  </a:lnTo>
                  <a:lnTo>
                    <a:pt x="0" y="56"/>
                  </a:lnTo>
                  <a:lnTo>
                    <a:pt x="4" y="35"/>
                  </a:lnTo>
                  <a:lnTo>
                    <a:pt x="16" y="17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8"/>
            <p:cNvSpPr>
              <a:spLocks/>
            </p:cNvSpPr>
            <p:nvPr userDrawn="1"/>
          </p:nvSpPr>
          <p:spPr bwMode="auto">
            <a:xfrm>
              <a:off x="576263" y="6569075"/>
              <a:ext cx="184150" cy="288925"/>
            </a:xfrm>
            <a:custGeom>
              <a:avLst/>
              <a:gdLst>
                <a:gd name="T0" fmla="*/ 58 w 116"/>
                <a:gd name="T1" fmla="*/ 0 h 182"/>
                <a:gd name="T2" fmla="*/ 61 w 116"/>
                <a:gd name="T3" fmla="*/ 0 h 182"/>
                <a:gd name="T4" fmla="*/ 81 w 116"/>
                <a:gd name="T5" fmla="*/ 5 h 182"/>
                <a:gd name="T6" fmla="*/ 100 w 116"/>
                <a:gd name="T7" fmla="*/ 19 h 182"/>
                <a:gd name="T8" fmla="*/ 112 w 116"/>
                <a:gd name="T9" fmla="*/ 35 h 182"/>
                <a:gd name="T10" fmla="*/ 116 w 116"/>
                <a:gd name="T11" fmla="*/ 59 h 182"/>
                <a:gd name="T12" fmla="*/ 116 w 116"/>
                <a:gd name="T13" fmla="*/ 182 h 182"/>
                <a:gd name="T14" fmla="*/ 0 w 116"/>
                <a:gd name="T15" fmla="*/ 182 h 182"/>
                <a:gd name="T16" fmla="*/ 0 w 116"/>
                <a:gd name="T17" fmla="*/ 59 h 182"/>
                <a:gd name="T18" fmla="*/ 5 w 116"/>
                <a:gd name="T19" fmla="*/ 35 h 182"/>
                <a:gd name="T20" fmla="*/ 16 w 116"/>
                <a:gd name="T21" fmla="*/ 19 h 182"/>
                <a:gd name="T22" fmla="*/ 35 w 116"/>
                <a:gd name="T23" fmla="*/ 5 h 182"/>
                <a:gd name="T24" fmla="*/ 58 w 116"/>
                <a:gd name="T25" fmla="*/ 0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82">
                  <a:moveTo>
                    <a:pt x="58" y="0"/>
                  </a:moveTo>
                  <a:lnTo>
                    <a:pt x="61" y="0"/>
                  </a:lnTo>
                  <a:lnTo>
                    <a:pt x="81" y="5"/>
                  </a:lnTo>
                  <a:lnTo>
                    <a:pt x="100" y="19"/>
                  </a:lnTo>
                  <a:lnTo>
                    <a:pt x="112" y="35"/>
                  </a:lnTo>
                  <a:lnTo>
                    <a:pt x="116" y="59"/>
                  </a:lnTo>
                  <a:lnTo>
                    <a:pt x="116" y="182"/>
                  </a:lnTo>
                  <a:lnTo>
                    <a:pt x="0" y="182"/>
                  </a:lnTo>
                  <a:lnTo>
                    <a:pt x="0" y="59"/>
                  </a:lnTo>
                  <a:lnTo>
                    <a:pt x="5" y="35"/>
                  </a:lnTo>
                  <a:lnTo>
                    <a:pt x="16" y="19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9"/>
            <p:cNvSpPr>
              <a:spLocks/>
            </p:cNvSpPr>
            <p:nvPr userDrawn="1"/>
          </p:nvSpPr>
          <p:spPr bwMode="auto">
            <a:xfrm>
              <a:off x="1133475" y="6496050"/>
              <a:ext cx="185738" cy="361950"/>
            </a:xfrm>
            <a:custGeom>
              <a:avLst/>
              <a:gdLst>
                <a:gd name="T0" fmla="*/ 59 w 117"/>
                <a:gd name="T1" fmla="*/ 0 h 228"/>
                <a:gd name="T2" fmla="*/ 61 w 117"/>
                <a:gd name="T3" fmla="*/ 0 h 228"/>
                <a:gd name="T4" fmla="*/ 82 w 117"/>
                <a:gd name="T5" fmla="*/ 4 h 228"/>
                <a:gd name="T6" fmla="*/ 100 w 117"/>
                <a:gd name="T7" fmla="*/ 16 h 228"/>
                <a:gd name="T8" fmla="*/ 114 w 117"/>
                <a:gd name="T9" fmla="*/ 35 h 228"/>
                <a:gd name="T10" fmla="*/ 117 w 117"/>
                <a:gd name="T11" fmla="*/ 56 h 228"/>
                <a:gd name="T12" fmla="*/ 117 w 117"/>
                <a:gd name="T13" fmla="*/ 228 h 228"/>
                <a:gd name="T14" fmla="*/ 0 w 117"/>
                <a:gd name="T15" fmla="*/ 228 h 228"/>
                <a:gd name="T16" fmla="*/ 0 w 117"/>
                <a:gd name="T17" fmla="*/ 56 h 228"/>
                <a:gd name="T18" fmla="*/ 5 w 117"/>
                <a:gd name="T19" fmla="*/ 35 h 228"/>
                <a:gd name="T20" fmla="*/ 17 w 117"/>
                <a:gd name="T21" fmla="*/ 16 h 228"/>
                <a:gd name="T22" fmla="*/ 35 w 117"/>
                <a:gd name="T23" fmla="*/ 4 h 228"/>
                <a:gd name="T24" fmla="*/ 59 w 117"/>
                <a:gd name="T25" fmla="*/ 0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228">
                  <a:moveTo>
                    <a:pt x="59" y="0"/>
                  </a:moveTo>
                  <a:lnTo>
                    <a:pt x="61" y="0"/>
                  </a:lnTo>
                  <a:lnTo>
                    <a:pt x="82" y="4"/>
                  </a:lnTo>
                  <a:lnTo>
                    <a:pt x="100" y="16"/>
                  </a:lnTo>
                  <a:lnTo>
                    <a:pt x="114" y="35"/>
                  </a:lnTo>
                  <a:lnTo>
                    <a:pt x="117" y="56"/>
                  </a:lnTo>
                  <a:lnTo>
                    <a:pt x="117" y="228"/>
                  </a:lnTo>
                  <a:lnTo>
                    <a:pt x="0" y="228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6"/>
                  </a:lnTo>
                  <a:lnTo>
                    <a:pt x="35" y="4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20"/>
            <p:cNvSpPr>
              <a:spLocks/>
            </p:cNvSpPr>
            <p:nvPr userDrawn="1"/>
          </p:nvSpPr>
          <p:spPr bwMode="auto">
            <a:xfrm>
              <a:off x="857250" y="6684962"/>
              <a:ext cx="184150" cy="173038"/>
            </a:xfrm>
            <a:custGeom>
              <a:avLst/>
              <a:gdLst>
                <a:gd name="T0" fmla="*/ 56 w 116"/>
                <a:gd name="T1" fmla="*/ 0 h 109"/>
                <a:gd name="T2" fmla="*/ 58 w 116"/>
                <a:gd name="T3" fmla="*/ 0 h 109"/>
                <a:gd name="T4" fmla="*/ 81 w 116"/>
                <a:gd name="T5" fmla="*/ 2 h 109"/>
                <a:gd name="T6" fmla="*/ 98 w 116"/>
                <a:gd name="T7" fmla="*/ 16 h 109"/>
                <a:gd name="T8" fmla="*/ 112 w 116"/>
                <a:gd name="T9" fmla="*/ 34 h 109"/>
                <a:gd name="T10" fmla="*/ 116 w 116"/>
                <a:gd name="T11" fmla="*/ 55 h 109"/>
                <a:gd name="T12" fmla="*/ 116 w 116"/>
                <a:gd name="T13" fmla="*/ 109 h 109"/>
                <a:gd name="T14" fmla="*/ 0 w 116"/>
                <a:gd name="T15" fmla="*/ 109 h 109"/>
                <a:gd name="T16" fmla="*/ 0 w 116"/>
                <a:gd name="T17" fmla="*/ 55 h 109"/>
                <a:gd name="T18" fmla="*/ 5 w 116"/>
                <a:gd name="T19" fmla="*/ 34 h 109"/>
                <a:gd name="T20" fmla="*/ 16 w 116"/>
                <a:gd name="T21" fmla="*/ 16 h 109"/>
                <a:gd name="T22" fmla="*/ 35 w 116"/>
                <a:gd name="T23" fmla="*/ 2 h 109"/>
                <a:gd name="T24" fmla="*/ 56 w 116"/>
                <a:gd name="T25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09">
                  <a:moveTo>
                    <a:pt x="56" y="0"/>
                  </a:moveTo>
                  <a:lnTo>
                    <a:pt x="58" y="0"/>
                  </a:lnTo>
                  <a:lnTo>
                    <a:pt x="81" y="2"/>
                  </a:lnTo>
                  <a:lnTo>
                    <a:pt x="98" y="16"/>
                  </a:lnTo>
                  <a:lnTo>
                    <a:pt x="112" y="34"/>
                  </a:lnTo>
                  <a:lnTo>
                    <a:pt x="116" y="55"/>
                  </a:lnTo>
                  <a:lnTo>
                    <a:pt x="116" y="109"/>
                  </a:lnTo>
                  <a:lnTo>
                    <a:pt x="0" y="109"/>
                  </a:lnTo>
                  <a:lnTo>
                    <a:pt x="0" y="55"/>
                  </a:lnTo>
                  <a:lnTo>
                    <a:pt x="5" y="34"/>
                  </a:lnTo>
                  <a:lnTo>
                    <a:pt x="16" y="16"/>
                  </a:lnTo>
                  <a:lnTo>
                    <a:pt x="35" y="2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21"/>
            <p:cNvSpPr>
              <a:spLocks/>
            </p:cNvSpPr>
            <p:nvPr userDrawn="1"/>
          </p:nvSpPr>
          <p:spPr bwMode="auto">
            <a:xfrm>
              <a:off x="1133475" y="6029325"/>
              <a:ext cx="185738" cy="366713"/>
            </a:xfrm>
            <a:custGeom>
              <a:avLst/>
              <a:gdLst>
                <a:gd name="T0" fmla="*/ 59 w 117"/>
                <a:gd name="T1" fmla="*/ 0 h 231"/>
                <a:gd name="T2" fmla="*/ 61 w 117"/>
                <a:gd name="T3" fmla="*/ 0 h 231"/>
                <a:gd name="T4" fmla="*/ 82 w 117"/>
                <a:gd name="T5" fmla="*/ 5 h 231"/>
                <a:gd name="T6" fmla="*/ 100 w 117"/>
                <a:gd name="T7" fmla="*/ 17 h 231"/>
                <a:gd name="T8" fmla="*/ 112 w 117"/>
                <a:gd name="T9" fmla="*/ 35 h 231"/>
                <a:gd name="T10" fmla="*/ 117 w 117"/>
                <a:gd name="T11" fmla="*/ 56 h 231"/>
                <a:gd name="T12" fmla="*/ 117 w 117"/>
                <a:gd name="T13" fmla="*/ 175 h 231"/>
                <a:gd name="T14" fmla="*/ 112 w 117"/>
                <a:gd name="T15" fmla="*/ 196 h 231"/>
                <a:gd name="T16" fmla="*/ 100 w 117"/>
                <a:gd name="T17" fmla="*/ 215 h 231"/>
                <a:gd name="T18" fmla="*/ 82 w 117"/>
                <a:gd name="T19" fmla="*/ 229 h 231"/>
                <a:gd name="T20" fmla="*/ 61 w 117"/>
                <a:gd name="T21" fmla="*/ 231 h 231"/>
                <a:gd name="T22" fmla="*/ 59 w 117"/>
                <a:gd name="T23" fmla="*/ 231 h 231"/>
                <a:gd name="T24" fmla="*/ 35 w 117"/>
                <a:gd name="T25" fmla="*/ 229 h 231"/>
                <a:gd name="T26" fmla="*/ 19 w 117"/>
                <a:gd name="T27" fmla="*/ 215 h 231"/>
                <a:gd name="T28" fmla="*/ 5 w 117"/>
                <a:gd name="T29" fmla="*/ 196 h 231"/>
                <a:gd name="T30" fmla="*/ 0 w 117"/>
                <a:gd name="T31" fmla="*/ 175 h 231"/>
                <a:gd name="T32" fmla="*/ 0 w 117"/>
                <a:gd name="T33" fmla="*/ 56 h 231"/>
                <a:gd name="T34" fmla="*/ 5 w 117"/>
                <a:gd name="T35" fmla="*/ 35 h 231"/>
                <a:gd name="T36" fmla="*/ 19 w 117"/>
                <a:gd name="T37" fmla="*/ 17 h 231"/>
                <a:gd name="T38" fmla="*/ 35 w 117"/>
                <a:gd name="T39" fmla="*/ 5 h 231"/>
                <a:gd name="T40" fmla="*/ 59 w 117"/>
                <a:gd name="T41" fmla="*/ 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7" h="231">
                  <a:moveTo>
                    <a:pt x="59" y="0"/>
                  </a:moveTo>
                  <a:lnTo>
                    <a:pt x="61" y="0"/>
                  </a:lnTo>
                  <a:lnTo>
                    <a:pt x="82" y="5"/>
                  </a:lnTo>
                  <a:lnTo>
                    <a:pt x="100" y="17"/>
                  </a:lnTo>
                  <a:lnTo>
                    <a:pt x="112" y="35"/>
                  </a:lnTo>
                  <a:lnTo>
                    <a:pt x="117" y="56"/>
                  </a:lnTo>
                  <a:lnTo>
                    <a:pt x="117" y="175"/>
                  </a:lnTo>
                  <a:lnTo>
                    <a:pt x="112" y="196"/>
                  </a:lnTo>
                  <a:lnTo>
                    <a:pt x="100" y="215"/>
                  </a:lnTo>
                  <a:lnTo>
                    <a:pt x="82" y="229"/>
                  </a:lnTo>
                  <a:lnTo>
                    <a:pt x="61" y="231"/>
                  </a:lnTo>
                  <a:lnTo>
                    <a:pt x="59" y="231"/>
                  </a:lnTo>
                  <a:lnTo>
                    <a:pt x="35" y="229"/>
                  </a:lnTo>
                  <a:lnTo>
                    <a:pt x="19" y="215"/>
                  </a:lnTo>
                  <a:lnTo>
                    <a:pt x="5" y="196"/>
                  </a:lnTo>
                  <a:lnTo>
                    <a:pt x="0" y="175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9" y="17"/>
                  </a:lnTo>
                  <a:lnTo>
                    <a:pt x="35" y="5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22"/>
            <p:cNvSpPr>
              <a:spLocks/>
            </p:cNvSpPr>
            <p:nvPr userDrawn="1"/>
          </p:nvSpPr>
          <p:spPr bwMode="auto">
            <a:xfrm>
              <a:off x="1695450" y="6772275"/>
              <a:ext cx="180975" cy="85725"/>
            </a:xfrm>
            <a:custGeom>
              <a:avLst/>
              <a:gdLst>
                <a:gd name="T0" fmla="*/ 56 w 114"/>
                <a:gd name="T1" fmla="*/ 0 h 54"/>
                <a:gd name="T2" fmla="*/ 58 w 114"/>
                <a:gd name="T3" fmla="*/ 0 h 54"/>
                <a:gd name="T4" fmla="*/ 79 w 114"/>
                <a:gd name="T5" fmla="*/ 5 h 54"/>
                <a:gd name="T6" fmla="*/ 98 w 114"/>
                <a:gd name="T7" fmla="*/ 17 h 54"/>
                <a:gd name="T8" fmla="*/ 109 w 114"/>
                <a:gd name="T9" fmla="*/ 35 h 54"/>
                <a:gd name="T10" fmla="*/ 114 w 114"/>
                <a:gd name="T11" fmla="*/ 54 h 54"/>
                <a:gd name="T12" fmla="*/ 0 w 114"/>
                <a:gd name="T13" fmla="*/ 54 h 54"/>
                <a:gd name="T14" fmla="*/ 2 w 114"/>
                <a:gd name="T15" fmla="*/ 35 h 54"/>
                <a:gd name="T16" fmla="*/ 16 w 114"/>
                <a:gd name="T17" fmla="*/ 17 h 54"/>
                <a:gd name="T18" fmla="*/ 33 w 114"/>
                <a:gd name="T19" fmla="*/ 5 h 54"/>
                <a:gd name="T20" fmla="*/ 56 w 114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4" h="54">
                  <a:moveTo>
                    <a:pt x="56" y="0"/>
                  </a:moveTo>
                  <a:lnTo>
                    <a:pt x="58" y="0"/>
                  </a:lnTo>
                  <a:lnTo>
                    <a:pt x="79" y="5"/>
                  </a:lnTo>
                  <a:lnTo>
                    <a:pt x="98" y="17"/>
                  </a:lnTo>
                  <a:lnTo>
                    <a:pt x="109" y="35"/>
                  </a:lnTo>
                  <a:lnTo>
                    <a:pt x="114" y="54"/>
                  </a:lnTo>
                  <a:lnTo>
                    <a:pt x="0" y="54"/>
                  </a:lnTo>
                  <a:lnTo>
                    <a:pt x="2" y="35"/>
                  </a:lnTo>
                  <a:lnTo>
                    <a:pt x="16" y="17"/>
                  </a:lnTo>
                  <a:lnTo>
                    <a:pt x="33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23"/>
            <p:cNvSpPr>
              <a:spLocks/>
            </p:cNvSpPr>
            <p:nvPr userDrawn="1"/>
          </p:nvSpPr>
          <p:spPr bwMode="auto">
            <a:xfrm>
              <a:off x="1414463" y="6307137"/>
              <a:ext cx="185738" cy="369888"/>
            </a:xfrm>
            <a:custGeom>
              <a:avLst/>
              <a:gdLst>
                <a:gd name="T0" fmla="*/ 58 w 117"/>
                <a:gd name="T1" fmla="*/ 0 h 233"/>
                <a:gd name="T2" fmla="*/ 58 w 117"/>
                <a:gd name="T3" fmla="*/ 0 h 233"/>
                <a:gd name="T4" fmla="*/ 82 w 117"/>
                <a:gd name="T5" fmla="*/ 5 h 233"/>
                <a:gd name="T6" fmla="*/ 100 w 117"/>
                <a:gd name="T7" fmla="*/ 19 h 233"/>
                <a:gd name="T8" fmla="*/ 112 w 117"/>
                <a:gd name="T9" fmla="*/ 35 h 233"/>
                <a:gd name="T10" fmla="*/ 117 w 117"/>
                <a:gd name="T11" fmla="*/ 58 h 233"/>
                <a:gd name="T12" fmla="*/ 117 w 117"/>
                <a:gd name="T13" fmla="*/ 175 h 233"/>
                <a:gd name="T14" fmla="*/ 112 w 117"/>
                <a:gd name="T15" fmla="*/ 198 h 233"/>
                <a:gd name="T16" fmla="*/ 100 w 117"/>
                <a:gd name="T17" fmla="*/ 217 h 233"/>
                <a:gd name="T18" fmla="*/ 82 w 117"/>
                <a:gd name="T19" fmla="*/ 228 h 233"/>
                <a:gd name="T20" fmla="*/ 58 w 117"/>
                <a:gd name="T21" fmla="*/ 233 h 233"/>
                <a:gd name="T22" fmla="*/ 58 w 117"/>
                <a:gd name="T23" fmla="*/ 233 h 233"/>
                <a:gd name="T24" fmla="*/ 35 w 117"/>
                <a:gd name="T25" fmla="*/ 228 h 233"/>
                <a:gd name="T26" fmla="*/ 17 w 117"/>
                <a:gd name="T27" fmla="*/ 217 h 233"/>
                <a:gd name="T28" fmla="*/ 5 w 117"/>
                <a:gd name="T29" fmla="*/ 198 h 233"/>
                <a:gd name="T30" fmla="*/ 0 w 117"/>
                <a:gd name="T31" fmla="*/ 175 h 233"/>
                <a:gd name="T32" fmla="*/ 0 w 117"/>
                <a:gd name="T33" fmla="*/ 58 h 233"/>
                <a:gd name="T34" fmla="*/ 5 w 117"/>
                <a:gd name="T35" fmla="*/ 35 h 233"/>
                <a:gd name="T36" fmla="*/ 17 w 117"/>
                <a:gd name="T37" fmla="*/ 19 h 233"/>
                <a:gd name="T38" fmla="*/ 35 w 117"/>
                <a:gd name="T39" fmla="*/ 5 h 233"/>
                <a:gd name="T40" fmla="*/ 58 w 117"/>
                <a:gd name="T41" fmla="*/ 0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7" h="233">
                  <a:moveTo>
                    <a:pt x="58" y="0"/>
                  </a:moveTo>
                  <a:lnTo>
                    <a:pt x="58" y="0"/>
                  </a:lnTo>
                  <a:lnTo>
                    <a:pt x="82" y="5"/>
                  </a:lnTo>
                  <a:lnTo>
                    <a:pt x="100" y="19"/>
                  </a:lnTo>
                  <a:lnTo>
                    <a:pt x="112" y="35"/>
                  </a:lnTo>
                  <a:lnTo>
                    <a:pt x="117" y="58"/>
                  </a:lnTo>
                  <a:lnTo>
                    <a:pt x="117" y="175"/>
                  </a:lnTo>
                  <a:lnTo>
                    <a:pt x="112" y="198"/>
                  </a:lnTo>
                  <a:lnTo>
                    <a:pt x="100" y="217"/>
                  </a:lnTo>
                  <a:lnTo>
                    <a:pt x="82" y="228"/>
                  </a:lnTo>
                  <a:lnTo>
                    <a:pt x="58" y="233"/>
                  </a:lnTo>
                  <a:lnTo>
                    <a:pt x="58" y="233"/>
                  </a:lnTo>
                  <a:lnTo>
                    <a:pt x="35" y="228"/>
                  </a:lnTo>
                  <a:lnTo>
                    <a:pt x="17" y="217"/>
                  </a:lnTo>
                  <a:lnTo>
                    <a:pt x="5" y="198"/>
                  </a:lnTo>
                  <a:lnTo>
                    <a:pt x="0" y="175"/>
                  </a:lnTo>
                  <a:lnTo>
                    <a:pt x="0" y="58"/>
                  </a:lnTo>
                  <a:lnTo>
                    <a:pt x="5" y="35"/>
                  </a:lnTo>
                  <a:lnTo>
                    <a:pt x="17" y="19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24"/>
            <p:cNvSpPr>
              <a:spLocks/>
            </p:cNvSpPr>
            <p:nvPr userDrawn="1"/>
          </p:nvSpPr>
          <p:spPr bwMode="auto">
            <a:xfrm>
              <a:off x="1968500" y="6588125"/>
              <a:ext cx="185738" cy="269875"/>
            </a:xfrm>
            <a:custGeom>
              <a:avLst/>
              <a:gdLst>
                <a:gd name="T0" fmla="*/ 58 w 117"/>
                <a:gd name="T1" fmla="*/ 0 h 170"/>
                <a:gd name="T2" fmla="*/ 61 w 117"/>
                <a:gd name="T3" fmla="*/ 0 h 170"/>
                <a:gd name="T4" fmla="*/ 82 w 117"/>
                <a:gd name="T5" fmla="*/ 5 h 170"/>
                <a:gd name="T6" fmla="*/ 100 w 117"/>
                <a:gd name="T7" fmla="*/ 16 h 170"/>
                <a:gd name="T8" fmla="*/ 114 w 117"/>
                <a:gd name="T9" fmla="*/ 35 h 170"/>
                <a:gd name="T10" fmla="*/ 117 w 117"/>
                <a:gd name="T11" fmla="*/ 56 h 170"/>
                <a:gd name="T12" fmla="*/ 117 w 117"/>
                <a:gd name="T13" fmla="*/ 170 h 170"/>
                <a:gd name="T14" fmla="*/ 0 w 117"/>
                <a:gd name="T15" fmla="*/ 170 h 170"/>
                <a:gd name="T16" fmla="*/ 0 w 117"/>
                <a:gd name="T17" fmla="*/ 56 h 170"/>
                <a:gd name="T18" fmla="*/ 5 w 117"/>
                <a:gd name="T19" fmla="*/ 35 h 170"/>
                <a:gd name="T20" fmla="*/ 17 w 117"/>
                <a:gd name="T21" fmla="*/ 16 h 170"/>
                <a:gd name="T22" fmla="*/ 35 w 117"/>
                <a:gd name="T23" fmla="*/ 5 h 170"/>
                <a:gd name="T24" fmla="*/ 58 w 117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170">
                  <a:moveTo>
                    <a:pt x="58" y="0"/>
                  </a:moveTo>
                  <a:lnTo>
                    <a:pt x="61" y="0"/>
                  </a:lnTo>
                  <a:lnTo>
                    <a:pt x="82" y="5"/>
                  </a:lnTo>
                  <a:lnTo>
                    <a:pt x="100" y="16"/>
                  </a:lnTo>
                  <a:lnTo>
                    <a:pt x="114" y="35"/>
                  </a:lnTo>
                  <a:lnTo>
                    <a:pt x="117" y="56"/>
                  </a:lnTo>
                  <a:lnTo>
                    <a:pt x="117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6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25"/>
            <p:cNvSpPr>
              <a:spLocks/>
            </p:cNvSpPr>
            <p:nvPr userDrawn="1"/>
          </p:nvSpPr>
          <p:spPr bwMode="auto">
            <a:xfrm>
              <a:off x="2246313" y="6588125"/>
              <a:ext cx="184150" cy="269875"/>
            </a:xfrm>
            <a:custGeom>
              <a:avLst/>
              <a:gdLst>
                <a:gd name="T0" fmla="*/ 58 w 116"/>
                <a:gd name="T1" fmla="*/ 0 h 170"/>
                <a:gd name="T2" fmla="*/ 58 w 116"/>
                <a:gd name="T3" fmla="*/ 0 h 170"/>
                <a:gd name="T4" fmla="*/ 81 w 116"/>
                <a:gd name="T5" fmla="*/ 5 h 170"/>
                <a:gd name="T6" fmla="*/ 100 w 116"/>
                <a:gd name="T7" fmla="*/ 16 h 170"/>
                <a:gd name="T8" fmla="*/ 111 w 116"/>
                <a:gd name="T9" fmla="*/ 35 h 170"/>
                <a:gd name="T10" fmla="*/ 116 w 116"/>
                <a:gd name="T11" fmla="*/ 56 h 170"/>
                <a:gd name="T12" fmla="*/ 116 w 116"/>
                <a:gd name="T13" fmla="*/ 170 h 170"/>
                <a:gd name="T14" fmla="*/ 0 w 116"/>
                <a:gd name="T15" fmla="*/ 170 h 170"/>
                <a:gd name="T16" fmla="*/ 0 w 116"/>
                <a:gd name="T17" fmla="*/ 56 h 170"/>
                <a:gd name="T18" fmla="*/ 4 w 116"/>
                <a:gd name="T19" fmla="*/ 35 h 170"/>
                <a:gd name="T20" fmla="*/ 16 w 116"/>
                <a:gd name="T21" fmla="*/ 16 h 170"/>
                <a:gd name="T22" fmla="*/ 35 w 116"/>
                <a:gd name="T23" fmla="*/ 5 h 170"/>
                <a:gd name="T24" fmla="*/ 58 w 116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70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6"/>
                  </a:lnTo>
                  <a:lnTo>
                    <a:pt x="111" y="35"/>
                  </a:lnTo>
                  <a:lnTo>
                    <a:pt x="116" y="56"/>
                  </a:lnTo>
                  <a:lnTo>
                    <a:pt x="116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4" y="35"/>
                  </a:lnTo>
                  <a:lnTo>
                    <a:pt x="16" y="16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6"/>
            <p:cNvSpPr>
              <a:spLocks/>
            </p:cNvSpPr>
            <p:nvPr userDrawn="1"/>
          </p:nvSpPr>
          <p:spPr bwMode="auto">
            <a:xfrm>
              <a:off x="2527300" y="6588125"/>
              <a:ext cx="365125" cy="184150"/>
            </a:xfrm>
            <a:custGeom>
              <a:avLst/>
              <a:gdLst>
                <a:gd name="T0" fmla="*/ 55 w 230"/>
                <a:gd name="T1" fmla="*/ 0 h 116"/>
                <a:gd name="T2" fmla="*/ 174 w 230"/>
                <a:gd name="T3" fmla="*/ 0 h 116"/>
                <a:gd name="T4" fmla="*/ 195 w 230"/>
                <a:gd name="T5" fmla="*/ 5 h 116"/>
                <a:gd name="T6" fmla="*/ 214 w 230"/>
                <a:gd name="T7" fmla="*/ 16 h 116"/>
                <a:gd name="T8" fmla="*/ 225 w 230"/>
                <a:gd name="T9" fmla="*/ 35 h 116"/>
                <a:gd name="T10" fmla="*/ 230 w 230"/>
                <a:gd name="T11" fmla="*/ 56 h 116"/>
                <a:gd name="T12" fmla="*/ 230 w 230"/>
                <a:gd name="T13" fmla="*/ 58 h 116"/>
                <a:gd name="T14" fmla="*/ 225 w 230"/>
                <a:gd name="T15" fmla="*/ 81 h 116"/>
                <a:gd name="T16" fmla="*/ 214 w 230"/>
                <a:gd name="T17" fmla="*/ 100 h 116"/>
                <a:gd name="T18" fmla="*/ 195 w 230"/>
                <a:gd name="T19" fmla="*/ 112 h 116"/>
                <a:gd name="T20" fmla="*/ 174 w 230"/>
                <a:gd name="T21" fmla="*/ 116 h 116"/>
                <a:gd name="T22" fmla="*/ 55 w 230"/>
                <a:gd name="T23" fmla="*/ 116 h 116"/>
                <a:gd name="T24" fmla="*/ 35 w 230"/>
                <a:gd name="T25" fmla="*/ 112 h 116"/>
                <a:gd name="T26" fmla="*/ 16 w 230"/>
                <a:gd name="T27" fmla="*/ 100 h 116"/>
                <a:gd name="T28" fmla="*/ 2 w 230"/>
                <a:gd name="T29" fmla="*/ 81 h 116"/>
                <a:gd name="T30" fmla="*/ 0 w 230"/>
                <a:gd name="T31" fmla="*/ 58 h 116"/>
                <a:gd name="T32" fmla="*/ 0 w 230"/>
                <a:gd name="T33" fmla="*/ 56 h 116"/>
                <a:gd name="T34" fmla="*/ 2 w 230"/>
                <a:gd name="T35" fmla="*/ 35 h 116"/>
                <a:gd name="T36" fmla="*/ 16 w 230"/>
                <a:gd name="T37" fmla="*/ 16 h 116"/>
                <a:gd name="T38" fmla="*/ 35 w 230"/>
                <a:gd name="T39" fmla="*/ 5 h 116"/>
                <a:gd name="T40" fmla="*/ 55 w 230"/>
                <a:gd name="T41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30" h="116">
                  <a:moveTo>
                    <a:pt x="55" y="0"/>
                  </a:moveTo>
                  <a:lnTo>
                    <a:pt x="174" y="0"/>
                  </a:lnTo>
                  <a:lnTo>
                    <a:pt x="195" y="5"/>
                  </a:lnTo>
                  <a:lnTo>
                    <a:pt x="214" y="16"/>
                  </a:lnTo>
                  <a:lnTo>
                    <a:pt x="225" y="35"/>
                  </a:lnTo>
                  <a:lnTo>
                    <a:pt x="230" y="56"/>
                  </a:lnTo>
                  <a:lnTo>
                    <a:pt x="230" y="58"/>
                  </a:lnTo>
                  <a:lnTo>
                    <a:pt x="225" y="81"/>
                  </a:lnTo>
                  <a:lnTo>
                    <a:pt x="214" y="100"/>
                  </a:lnTo>
                  <a:lnTo>
                    <a:pt x="195" y="112"/>
                  </a:lnTo>
                  <a:lnTo>
                    <a:pt x="174" y="116"/>
                  </a:lnTo>
                  <a:lnTo>
                    <a:pt x="55" y="116"/>
                  </a:lnTo>
                  <a:lnTo>
                    <a:pt x="35" y="112"/>
                  </a:lnTo>
                  <a:lnTo>
                    <a:pt x="16" y="100"/>
                  </a:lnTo>
                  <a:lnTo>
                    <a:pt x="2" y="81"/>
                  </a:lnTo>
                  <a:lnTo>
                    <a:pt x="0" y="58"/>
                  </a:lnTo>
                  <a:lnTo>
                    <a:pt x="0" y="56"/>
                  </a:lnTo>
                  <a:lnTo>
                    <a:pt x="2" y="35"/>
                  </a:lnTo>
                  <a:lnTo>
                    <a:pt x="16" y="16"/>
                  </a:lnTo>
                  <a:lnTo>
                    <a:pt x="35" y="5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7"/>
            <p:cNvSpPr>
              <a:spLocks/>
            </p:cNvSpPr>
            <p:nvPr userDrawn="1"/>
          </p:nvSpPr>
          <p:spPr bwMode="auto">
            <a:xfrm>
              <a:off x="2714625" y="6588125"/>
              <a:ext cx="185738" cy="269875"/>
            </a:xfrm>
            <a:custGeom>
              <a:avLst/>
              <a:gdLst>
                <a:gd name="T0" fmla="*/ 58 w 117"/>
                <a:gd name="T1" fmla="*/ 0 h 170"/>
                <a:gd name="T2" fmla="*/ 58 w 117"/>
                <a:gd name="T3" fmla="*/ 0 h 170"/>
                <a:gd name="T4" fmla="*/ 82 w 117"/>
                <a:gd name="T5" fmla="*/ 5 h 170"/>
                <a:gd name="T6" fmla="*/ 100 w 117"/>
                <a:gd name="T7" fmla="*/ 16 h 170"/>
                <a:gd name="T8" fmla="*/ 112 w 117"/>
                <a:gd name="T9" fmla="*/ 35 h 170"/>
                <a:gd name="T10" fmla="*/ 117 w 117"/>
                <a:gd name="T11" fmla="*/ 56 h 170"/>
                <a:gd name="T12" fmla="*/ 117 w 117"/>
                <a:gd name="T13" fmla="*/ 170 h 170"/>
                <a:gd name="T14" fmla="*/ 0 w 117"/>
                <a:gd name="T15" fmla="*/ 170 h 170"/>
                <a:gd name="T16" fmla="*/ 0 w 117"/>
                <a:gd name="T17" fmla="*/ 56 h 170"/>
                <a:gd name="T18" fmla="*/ 5 w 117"/>
                <a:gd name="T19" fmla="*/ 35 h 170"/>
                <a:gd name="T20" fmla="*/ 17 w 117"/>
                <a:gd name="T21" fmla="*/ 16 h 170"/>
                <a:gd name="T22" fmla="*/ 35 w 117"/>
                <a:gd name="T23" fmla="*/ 5 h 170"/>
                <a:gd name="T24" fmla="*/ 58 w 117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170">
                  <a:moveTo>
                    <a:pt x="58" y="0"/>
                  </a:moveTo>
                  <a:lnTo>
                    <a:pt x="58" y="0"/>
                  </a:lnTo>
                  <a:lnTo>
                    <a:pt x="82" y="5"/>
                  </a:lnTo>
                  <a:lnTo>
                    <a:pt x="100" y="16"/>
                  </a:lnTo>
                  <a:lnTo>
                    <a:pt x="112" y="35"/>
                  </a:lnTo>
                  <a:lnTo>
                    <a:pt x="117" y="56"/>
                  </a:lnTo>
                  <a:lnTo>
                    <a:pt x="117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6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28"/>
            <p:cNvSpPr>
              <a:spLocks/>
            </p:cNvSpPr>
            <p:nvPr userDrawn="1"/>
          </p:nvSpPr>
          <p:spPr bwMode="auto">
            <a:xfrm>
              <a:off x="3268663" y="6772275"/>
              <a:ext cx="647700" cy="85725"/>
            </a:xfrm>
            <a:custGeom>
              <a:avLst/>
              <a:gdLst>
                <a:gd name="T0" fmla="*/ 56 w 408"/>
                <a:gd name="T1" fmla="*/ 0 h 54"/>
                <a:gd name="T2" fmla="*/ 352 w 408"/>
                <a:gd name="T3" fmla="*/ 0 h 54"/>
                <a:gd name="T4" fmla="*/ 375 w 408"/>
                <a:gd name="T5" fmla="*/ 5 h 54"/>
                <a:gd name="T6" fmla="*/ 391 w 408"/>
                <a:gd name="T7" fmla="*/ 17 h 54"/>
                <a:gd name="T8" fmla="*/ 405 w 408"/>
                <a:gd name="T9" fmla="*/ 35 h 54"/>
                <a:gd name="T10" fmla="*/ 408 w 408"/>
                <a:gd name="T11" fmla="*/ 54 h 54"/>
                <a:gd name="T12" fmla="*/ 0 w 408"/>
                <a:gd name="T13" fmla="*/ 54 h 54"/>
                <a:gd name="T14" fmla="*/ 5 w 408"/>
                <a:gd name="T15" fmla="*/ 35 h 54"/>
                <a:gd name="T16" fmla="*/ 17 w 408"/>
                <a:gd name="T17" fmla="*/ 17 h 54"/>
                <a:gd name="T18" fmla="*/ 35 w 408"/>
                <a:gd name="T19" fmla="*/ 5 h 54"/>
                <a:gd name="T20" fmla="*/ 56 w 408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08" h="54">
                  <a:moveTo>
                    <a:pt x="56" y="0"/>
                  </a:moveTo>
                  <a:lnTo>
                    <a:pt x="352" y="0"/>
                  </a:lnTo>
                  <a:lnTo>
                    <a:pt x="375" y="5"/>
                  </a:lnTo>
                  <a:lnTo>
                    <a:pt x="391" y="17"/>
                  </a:lnTo>
                  <a:lnTo>
                    <a:pt x="405" y="35"/>
                  </a:lnTo>
                  <a:lnTo>
                    <a:pt x="408" y="54"/>
                  </a:lnTo>
                  <a:lnTo>
                    <a:pt x="0" y="54"/>
                  </a:lnTo>
                  <a:lnTo>
                    <a:pt x="5" y="35"/>
                  </a:lnTo>
                  <a:lnTo>
                    <a:pt x="17" y="17"/>
                  </a:lnTo>
                  <a:lnTo>
                    <a:pt x="35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29"/>
            <p:cNvSpPr>
              <a:spLocks/>
            </p:cNvSpPr>
            <p:nvPr userDrawn="1"/>
          </p:nvSpPr>
          <p:spPr bwMode="auto">
            <a:xfrm>
              <a:off x="2989263" y="6772275"/>
              <a:ext cx="184150" cy="85725"/>
            </a:xfrm>
            <a:custGeom>
              <a:avLst/>
              <a:gdLst>
                <a:gd name="T0" fmla="*/ 58 w 116"/>
                <a:gd name="T1" fmla="*/ 0 h 54"/>
                <a:gd name="T2" fmla="*/ 58 w 116"/>
                <a:gd name="T3" fmla="*/ 0 h 54"/>
                <a:gd name="T4" fmla="*/ 81 w 116"/>
                <a:gd name="T5" fmla="*/ 5 h 54"/>
                <a:gd name="T6" fmla="*/ 100 w 116"/>
                <a:gd name="T7" fmla="*/ 17 h 54"/>
                <a:gd name="T8" fmla="*/ 111 w 116"/>
                <a:gd name="T9" fmla="*/ 35 h 54"/>
                <a:gd name="T10" fmla="*/ 116 w 116"/>
                <a:gd name="T11" fmla="*/ 54 h 54"/>
                <a:gd name="T12" fmla="*/ 0 w 116"/>
                <a:gd name="T13" fmla="*/ 54 h 54"/>
                <a:gd name="T14" fmla="*/ 4 w 116"/>
                <a:gd name="T15" fmla="*/ 35 h 54"/>
                <a:gd name="T16" fmla="*/ 16 w 116"/>
                <a:gd name="T17" fmla="*/ 17 h 54"/>
                <a:gd name="T18" fmla="*/ 34 w 116"/>
                <a:gd name="T19" fmla="*/ 5 h 54"/>
                <a:gd name="T20" fmla="*/ 58 w 116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6" h="54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7"/>
                  </a:lnTo>
                  <a:lnTo>
                    <a:pt x="111" y="35"/>
                  </a:lnTo>
                  <a:lnTo>
                    <a:pt x="116" y="54"/>
                  </a:lnTo>
                  <a:lnTo>
                    <a:pt x="0" y="54"/>
                  </a:lnTo>
                  <a:lnTo>
                    <a:pt x="4" y="35"/>
                  </a:lnTo>
                  <a:lnTo>
                    <a:pt x="16" y="17"/>
                  </a:lnTo>
                  <a:lnTo>
                    <a:pt x="34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30"/>
            <p:cNvSpPr>
              <a:spLocks/>
            </p:cNvSpPr>
            <p:nvPr userDrawn="1"/>
          </p:nvSpPr>
          <p:spPr bwMode="auto">
            <a:xfrm>
              <a:off x="298450" y="6029325"/>
              <a:ext cx="185738" cy="185738"/>
            </a:xfrm>
            <a:custGeom>
              <a:avLst/>
              <a:gdLst>
                <a:gd name="T0" fmla="*/ 56 w 117"/>
                <a:gd name="T1" fmla="*/ 0 h 117"/>
                <a:gd name="T2" fmla="*/ 59 w 117"/>
                <a:gd name="T3" fmla="*/ 0 h 117"/>
                <a:gd name="T4" fmla="*/ 82 w 117"/>
                <a:gd name="T5" fmla="*/ 5 h 117"/>
                <a:gd name="T6" fmla="*/ 98 w 117"/>
                <a:gd name="T7" fmla="*/ 17 h 117"/>
                <a:gd name="T8" fmla="*/ 112 w 117"/>
                <a:gd name="T9" fmla="*/ 35 h 117"/>
                <a:gd name="T10" fmla="*/ 117 w 117"/>
                <a:gd name="T11" fmla="*/ 56 h 117"/>
                <a:gd name="T12" fmla="*/ 117 w 117"/>
                <a:gd name="T13" fmla="*/ 58 h 117"/>
                <a:gd name="T14" fmla="*/ 112 w 117"/>
                <a:gd name="T15" fmla="*/ 82 h 117"/>
                <a:gd name="T16" fmla="*/ 98 w 117"/>
                <a:gd name="T17" fmla="*/ 98 h 117"/>
                <a:gd name="T18" fmla="*/ 82 w 117"/>
                <a:gd name="T19" fmla="*/ 112 h 117"/>
                <a:gd name="T20" fmla="*/ 59 w 117"/>
                <a:gd name="T21" fmla="*/ 117 h 117"/>
                <a:gd name="T22" fmla="*/ 56 w 117"/>
                <a:gd name="T23" fmla="*/ 117 h 117"/>
                <a:gd name="T24" fmla="*/ 35 w 117"/>
                <a:gd name="T25" fmla="*/ 112 h 117"/>
                <a:gd name="T26" fmla="*/ 17 w 117"/>
                <a:gd name="T27" fmla="*/ 98 h 117"/>
                <a:gd name="T28" fmla="*/ 5 w 117"/>
                <a:gd name="T29" fmla="*/ 82 h 117"/>
                <a:gd name="T30" fmla="*/ 0 w 117"/>
                <a:gd name="T31" fmla="*/ 58 h 117"/>
                <a:gd name="T32" fmla="*/ 0 w 117"/>
                <a:gd name="T33" fmla="*/ 56 h 117"/>
                <a:gd name="T34" fmla="*/ 5 w 117"/>
                <a:gd name="T35" fmla="*/ 35 h 117"/>
                <a:gd name="T36" fmla="*/ 17 w 117"/>
                <a:gd name="T37" fmla="*/ 17 h 117"/>
                <a:gd name="T38" fmla="*/ 35 w 117"/>
                <a:gd name="T39" fmla="*/ 5 h 117"/>
                <a:gd name="T40" fmla="*/ 56 w 117"/>
                <a:gd name="T41" fmla="*/ 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7" h="117">
                  <a:moveTo>
                    <a:pt x="56" y="0"/>
                  </a:moveTo>
                  <a:lnTo>
                    <a:pt x="59" y="0"/>
                  </a:lnTo>
                  <a:lnTo>
                    <a:pt x="82" y="5"/>
                  </a:lnTo>
                  <a:lnTo>
                    <a:pt x="98" y="17"/>
                  </a:lnTo>
                  <a:lnTo>
                    <a:pt x="112" y="35"/>
                  </a:lnTo>
                  <a:lnTo>
                    <a:pt x="117" y="56"/>
                  </a:lnTo>
                  <a:lnTo>
                    <a:pt x="117" y="58"/>
                  </a:lnTo>
                  <a:lnTo>
                    <a:pt x="112" y="82"/>
                  </a:lnTo>
                  <a:lnTo>
                    <a:pt x="98" y="98"/>
                  </a:lnTo>
                  <a:lnTo>
                    <a:pt x="82" y="112"/>
                  </a:lnTo>
                  <a:lnTo>
                    <a:pt x="59" y="117"/>
                  </a:lnTo>
                  <a:lnTo>
                    <a:pt x="56" y="117"/>
                  </a:lnTo>
                  <a:lnTo>
                    <a:pt x="35" y="112"/>
                  </a:lnTo>
                  <a:lnTo>
                    <a:pt x="17" y="98"/>
                  </a:lnTo>
                  <a:lnTo>
                    <a:pt x="5" y="82"/>
                  </a:lnTo>
                  <a:lnTo>
                    <a:pt x="0" y="58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7"/>
                  </a:lnTo>
                  <a:lnTo>
                    <a:pt x="35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31"/>
            <p:cNvSpPr>
              <a:spLocks/>
            </p:cNvSpPr>
            <p:nvPr userDrawn="1"/>
          </p:nvSpPr>
          <p:spPr bwMode="auto">
            <a:xfrm>
              <a:off x="576263" y="6029325"/>
              <a:ext cx="184150" cy="447675"/>
            </a:xfrm>
            <a:custGeom>
              <a:avLst/>
              <a:gdLst>
                <a:gd name="T0" fmla="*/ 58 w 116"/>
                <a:gd name="T1" fmla="*/ 0 h 282"/>
                <a:gd name="T2" fmla="*/ 61 w 116"/>
                <a:gd name="T3" fmla="*/ 0 h 282"/>
                <a:gd name="T4" fmla="*/ 81 w 116"/>
                <a:gd name="T5" fmla="*/ 5 h 282"/>
                <a:gd name="T6" fmla="*/ 100 w 116"/>
                <a:gd name="T7" fmla="*/ 17 h 282"/>
                <a:gd name="T8" fmla="*/ 112 w 116"/>
                <a:gd name="T9" fmla="*/ 35 h 282"/>
                <a:gd name="T10" fmla="*/ 116 w 116"/>
                <a:gd name="T11" fmla="*/ 56 h 282"/>
                <a:gd name="T12" fmla="*/ 116 w 116"/>
                <a:gd name="T13" fmla="*/ 224 h 282"/>
                <a:gd name="T14" fmla="*/ 112 w 116"/>
                <a:gd name="T15" fmla="*/ 247 h 282"/>
                <a:gd name="T16" fmla="*/ 100 w 116"/>
                <a:gd name="T17" fmla="*/ 263 h 282"/>
                <a:gd name="T18" fmla="*/ 81 w 116"/>
                <a:gd name="T19" fmla="*/ 277 h 282"/>
                <a:gd name="T20" fmla="*/ 61 w 116"/>
                <a:gd name="T21" fmla="*/ 282 h 282"/>
                <a:gd name="T22" fmla="*/ 58 w 116"/>
                <a:gd name="T23" fmla="*/ 282 h 282"/>
                <a:gd name="T24" fmla="*/ 35 w 116"/>
                <a:gd name="T25" fmla="*/ 277 h 282"/>
                <a:gd name="T26" fmla="*/ 16 w 116"/>
                <a:gd name="T27" fmla="*/ 263 h 282"/>
                <a:gd name="T28" fmla="*/ 5 w 116"/>
                <a:gd name="T29" fmla="*/ 247 h 282"/>
                <a:gd name="T30" fmla="*/ 0 w 116"/>
                <a:gd name="T31" fmla="*/ 224 h 282"/>
                <a:gd name="T32" fmla="*/ 0 w 116"/>
                <a:gd name="T33" fmla="*/ 56 h 282"/>
                <a:gd name="T34" fmla="*/ 5 w 116"/>
                <a:gd name="T35" fmla="*/ 35 h 282"/>
                <a:gd name="T36" fmla="*/ 16 w 116"/>
                <a:gd name="T37" fmla="*/ 17 h 282"/>
                <a:gd name="T38" fmla="*/ 35 w 116"/>
                <a:gd name="T39" fmla="*/ 5 h 282"/>
                <a:gd name="T40" fmla="*/ 58 w 116"/>
                <a:gd name="T41" fmla="*/ 0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6" h="282">
                  <a:moveTo>
                    <a:pt x="58" y="0"/>
                  </a:moveTo>
                  <a:lnTo>
                    <a:pt x="61" y="0"/>
                  </a:lnTo>
                  <a:lnTo>
                    <a:pt x="81" y="5"/>
                  </a:lnTo>
                  <a:lnTo>
                    <a:pt x="100" y="17"/>
                  </a:lnTo>
                  <a:lnTo>
                    <a:pt x="112" y="35"/>
                  </a:lnTo>
                  <a:lnTo>
                    <a:pt x="116" y="56"/>
                  </a:lnTo>
                  <a:lnTo>
                    <a:pt x="116" y="224"/>
                  </a:lnTo>
                  <a:lnTo>
                    <a:pt x="112" y="247"/>
                  </a:lnTo>
                  <a:lnTo>
                    <a:pt x="100" y="263"/>
                  </a:lnTo>
                  <a:lnTo>
                    <a:pt x="81" y="277"/>
                  </a:lnTo>
                  <a:lnTo>
                    <a:pt x="61" y="282"/>
                  </a:lnTo>
                  <a:lnTo>
                    <a:pt x="58" y="282"/>
                  </a:lnTo>
                  <a:lnTo>
                    <a:pt x="35" y="277"/>
                  </a:lnTo>
                  <a:lnTo>
                    <a:pt x="16" y="263"/>
                  </a:lnTo>
                  <a:lnTo>
                    <a:pt x="5" y="247"/>
                  </a:lnTo>
                  <a:lnTo>
                    <a:pt x="0" y="224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6" y="17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144917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Seperato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1" y="989"/>
            <a:ext cx="12280739" cy="6856021"/>
          </a:xfrm>
          <a:prstGeom prst="rect">
            <a:avLst/>
          </a:prstGeom>
        </p:spPr>
      </p:pic>
      <p:sp>
        <p:nvSpPr>
          <p:cNvPr id="39" name="Title 2"/>
          <p:cNvSpPr>
            <a:spLocks noGrp="1"/>
          </p:cNvSpPr>
          <p:nvPr>
            <p:ph type="title"/>
          </p:nvPr>
        </p:nvSpPr>
        <p:spPr>
          <a:xfrm>
            <a:off x="7108346" y="2631511"/>
            <a:ext cx="4597879" cy="1141943"/>
          </a:xfrm>
        </p:spPr>
        <p:txBody>
          <a:bodyPr>
            <a:noAutofit/>
          </a:bodyPr>
          <a:lstStyle>
            <a:lvl1pPr algn="l">
              <a:defRPr sz="3600" b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 userDrawn="1"/>
        </p:nvSpPr>
        <p:spPr bwMode="auto">
          <a:xfrm flipH="1">
            <a:off x="0" y="-4763"/>
            <a:ext cx="12190413" cy="6862763"/>
          </a:xfrm>
          <a:prstGeom prst="rect">
            <a:avLst/>
          </a:prstGeom>
          <a:noFill/>
          <a:ln w="0">
            <a:noFill/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23" name="Group 22"/>
          <p:cNvGrpSpPr/>
          <p:nvPr userDrawn="1"/>
        </p:nvGrpSpPr>
        <p:grpSpPr>
          <a:xfrm flipH="1">
            <a:off x="8301587" y="6035077"/>
            <a:ext cx="3897313" cy="828675"/>
            <a:chOff x="19050" y="6029325"/>
            <a:chExt cx="3897313" cy="828675"/>
          </a:xfrm>
        </p:grpSpPr>
        <p:sp>
          <p:nvSpPr>
            <p:cNvPr id="24" name="Freeform 23"/>
            <p:cNvSpPr>
              <a:spLocks/>
            </p:cNvSpPr>
            <p:nvPr userDrawn="1"/>
          </p:nvSpPr>
          <p:spPr bwMode="auto">
            <a:xfrm>
              <a:off x="1414463" y="6772275"/>
              <a:ext cx="185738" cy="85725"/>
            </a:xfrm>
            <a:custGeom>
              <a:avLst/>
              <a:gdLst>
                <a:gd name="T0" fmla="*/ 58 w 117"/>
                <a:gd name="T1" fmla="*/ 0 h 54"/>
                <a:gd name="T2" fmla="*/ 58 w 117"/>
                <a:gd name="T3" fmla="*/ 0 h 54"/>
                <a:gd name="T4" fmla="*/ 82 w 117"/>
                <a:gd name="T5" fmla="*/ 5 h 54"/>
                <a:gd name="T6" fmla="*/ 100 w 117"/>
                <a:gd name="T7" fmla="*/ 17 h 54"/>
                <a:gd name="T8" fmla="*/ 112 w 117"/>
                <a:gd name="T9" fmla="*/ 35 h 54"/>
                <a:gd name="T10" fmla="*/ 117 w 117"/>
                <a:gd name="T11" fmla="*/ 54 h 54"/>
                <a:gd name="T12" fmla="*/ 0 w 117"/>
                <a:gd name="T13" fmla="*/ 54 h 54"/>
                <a:gd name="T14" fmla="*/ 5 w 117"/>
                <a:gd name="T15" fmla="*/ 35 h 54"/>
                <a:gd name="T16" fmla="*/ 17 w 117"/>
                <a:gd name="T17" fmla="*/ 17 h 54"/>
                <a:gd name="T18" fmla="*/ 35 w 117"/>
                <a:gd name="T19" fmla="*/ 5 h 54"/>
                <a:gd name="T20" fmla="*/ 58 w 117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7" h="54">
                  <a:moveTo>
                    <a:pt x="58" y="0"/>
                  </a:moveTo>
                  <a:lnTo>
                    <a:pt x="58" y="0"/>
                  </a:lnTo>
                  <a:lnTo>
                    <a:pt x="82" y="5"/>
                  </a:lnTo>
                  <a:lnTo>
                    <a:pt x="100" y="17"/>
                  </a:lnTo>
                  <a:lnTo>
                    <a:pt x="112" y="35"/>
                  </a:lnTo>
                  <a:lnTo>
                    <a:pt x="117" y="54"/>
                  </a:lnTo>
                  <a:lnTo>
                    <a:pt x="0" y="54"/>
                  </a:lnTo>
                  <a:lnTo>
                    <a:pt x="5" y="35"/>
                  </a:lnTo>
                  <a:lnTo>
                    <a:pt x="17" y="17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24"/>
            <p:cNvSpPr>
              <a:spLocks/>
            </p:cNvSpPr>
            <p:nvPr userDrawn="1"/>
          </p:nvSpPr>
          <p:spPr bwMode="auto">
            <a:xfrm>
              <a:off x="298450" y="6307137"/>
              <a:ext cx="185738" cy="550863"/>
            </a:xfrm>
            <a:custGeom>
              <a:avLst/>
              <a:gdLst>
                <a:gd name="T0" fmla="*/ 56 w 117"/>
                <a:gd name="T1" fmla="*/ 0 h 347"/>
                <a:gd name="T2" fmla="*/ 59 w 117"/>
                <a:gd name="T3" fmla="*/ 0 h 347"/>
                <a:gd name="T4" fmla="*/ 82 w 117"/>
                <a:gd name="T5" fmla="*/ 5 h 347"/>
                <a:gd name="T6" fmla="*/ 98 w 117"/>
                <a:gd name="T7" fmla="*/ 19 h 347"/>
                <a:gd name="T8" fmla="*/ 112 w 117"/>
                <a:gd name="T9" fmla="*/ 35 h 347"/>
                <a:gd name="T10" fmla="*/ 117 w 117"/>
                <a:gd name="T11" fmla="*/ 58 h 347"/>
                <a:gd name="T12" fmla="*/ 117 w 117"/>
                <a:gd name="T13" fmla="*/ 347 h 347"/>
                <a:gd name="T14" fmla="*/ 0 w 117"/>
                <a:gd name="T15" fmla="*/ 347 h 347"/>
                <a:gd name="T16" fmla="*/ 0 w 117"/>
                <a:gd name="T17" fmla="*/ 58 h 347"/>
                <a:gd name="T18" fmla="*/ 5 w 117"/>
                <a:gd name="T19" fmla="*/ 35 h 347"/>
                <a:gd name="T20" fmla="*/ 17 w 117"/>
                <a:gd name="T21" fmla="*/ 19 h 347"/>
                <a:gd name="T22" fmla="*/ 35 w 117"/>
                <a:gd name="T23" fmla="*/ 5 h 347"/>
                <a:gd name="T24" fmla="*/ 56 w 117"/>
                <a:gd name="T25" fmla="*/ 0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347">
                  <a:moveTo>
                    <a:pt x="56" y="0"/>
                  </a:moveTo>
                  <a:lnTo>
                    <a:pt x="59" y="0"/>
                  </a:lnTo>
                  <a:lnTo>
                    <a:pt x="82" y="5"/>
                  </a:lnTo>
                  <a:lnTo>
                    <a:pt x="98" y="19"/>
                  </a:lnTo>
                  <a:lnTo>
                    <a:pt x="112" y="35"/>
                  </a:lnTo>
                  <a:lnTo>
                    <a:pt x="117" y="58"/>
                  </a:lnTo>
                  <a:lnTo>
                    <a:pt x="117" y="347"/>
                  </a:lnTo>
                  <a:lnTo>
                    <a:pt x="0" y="347"/>
                  </a:lnTo>
                  <a:lnTo>
                    <a:pt x="0" y="58"/>
                  </a:lnTo>
                  <a:lnTo>
                    <a:pt x="5" y="35"/>
                  </a:lnTo>
                  <a:lnTo>
                    <a:pt x="17" y="19"/>
                  </a:lnTo>
                  <a:lnTo>
                    <a:pt x="35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25"/>
            <p:cNvSpPr>
              <a:spLocks/>
            </p:cNvSpPr>
            <p:nvPr userDrawn="1"/>
          </p:nvSpPr>
          <p:spPr bwMode="auto">
            <a:xfrm>
              <a:off x="19050" y="6029325"/>
              <a:ext cx="184150" cy="828675"/>
            </a:xfrm>
            <a:custGeom>
              <a:avLst/>
              <a:gdLst>
                <a:gd name="T0" fmla="*/ 58 w 116"/>
                <a:gd name="T1" fmla="*/ 0 h 522"/>
                <a:gd name="T2" fmla="*/ 58 w 116"/>
                <a:gd name="T3" fmla="*/ 0 h 522"/>
                <a:gd name="T4" fmla="*/ 81 w 116"/>
                <a:gd name="T5" fmla="*/ 5 h 522"/>
                <a:gd name="T6" fmla="*/ 100 w 116"/>
                <a:gd name="T7" fmla="*/ 17 h 522"/>
                <a:gd name="T8" fmla="*/ 111 w 116"/>
                <a:gd name="T9" fmla="*/ 35 h 522"/>
                <a:gd name="T10" fmla="*/ 116 w 116"/>
                <a:gd name="T11" fmla="*/ 56 h 522"/>
                <a:gd name="T12" fmla="*/ 116 w 116"/>
                <a:gd name="T13" fmla="*/ 522 h 522"/>
                <a:gd name="T14" fmla="*/ 0 w 116"/>
                <a:gd name="T15" fmla="*/ 522 h 522"/>
                <a:gd name="T16" fmla="*/ 0 w 116"/>
                <a:gd name="T17" fmla="*/ 56 h 522"/>
                <a:gd name="T18" fmla="*/ 4 w 116"/>
                <a:gd name="T19" fmla="*/ 35 h 522"/>
                <a:gd name="T20" fmla="*/ 16 w 116"/>
                <a:gd name="T21" fmla="*/ 17 h 522"/>
                <a:gd name="T22" fmla="*/ 35 w 116"/>
                <a:gd name="T23" fmla="*/ 5 h 522"/>
                <a:gd name="T24" fmla="*/ 58 w 116"/>
                <a:gd name="T25" fmla="*/ 0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522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7"/>
                  </a:lnTo>
                  <a:lnTo>
                    <a:pt x="111" y="35"/>
                  </a:lnTo>
                  <a:lnTo>
                    <a:pt x="116" y="56"/>
                  </a:lnTo>
                  <a:lnTo>
                    <a:pt x="116" y="522"/>
                  </a:lnTo>
                  <a:lnTo>
                    <a:pt x="0" y="522"/>
                  </a:lnTo>
                  <a:lnTo>
                    <a:pt x="0" y="56"/>
                  </a:lnTo>
                  <a:lnTo>
                    <a:pt x="4" y="35"/>
                  </a:lnTo>
                  <a:lnTo>
                    <a:pt x="16" y="17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6"/>
            <p:cNvSpPr>
              <a:spLocks/>
            </p:cNvSpPr>
            <p:nvPr userDrawn="1"/>
          </p:nvSpPr>
          <p:spPr bwMode="auto">
            <a:xfrm>
              <a:off x="576263" y="6569075"/>
              <a:ext cx="184150" cy="288925"/>
            </a:xfrm>
            <a:custGeom>
              <a:avLst/>
              <a:gdLst>
                <a:gd name="T0" fmla="*/ 58 w 116"/>
                <a:gd name="T1" fmla="*/ 0 h 182"/>
                <a:gd name="T2" fmla="*/ 61 w 116"/>
                <a:gd name="T3" fmla="*/ 0 h 182"/>
                <a:gd name="T4" fmla="*/ 81 w 116"/>
                <a:gd name="T5" fmla="*/ 5 h 182"/>
                <a:gd name="T6" fmla="*/ 100 w 116"/>
                <a:gd name="T7" fmla="*/ 19 h 182"/>
                <a:gd name="T8" fmla="*/ 112 w 116"/>
                <a:gd name="T9" fmla="*/ 35 h 182"/>
                <a:gd name="T10" fmla="*/ 116 w 116"/>
                <a:gd name="T11" fmla="*/ 59 h 182"/>
                <a:gd name="T12" fmla="*/ 116 w 116"/>
                <a:gd name="T13" fmla="*/ 182 h 182"/>
                <a:gd name="T14" fmla="*/ 0 w 116"/>
                <a:gd name="T15" fmla="*/ 182 h 182"/>
                <a:gd name="T16" fmla="*/ 0 w 116"/>
                <a:gd name="T17" fmla="*/ 59 h 182"/>
                <a:gd name="T18" fmla="*/ 5 w 116"/>
                <a:gd name="T19" fmla="*/ 35 h 182"/>
                <a:gd name="T20" fmla="*/ 16 w 116"/>
                <a:gd name="T21" fmla="*/ 19 h 182"/>
                <a:gd name="T22" fmla="*/ 35 w 116"/>
                <a:gd name="T23" fmla="*/ 5 h 182"/>
                <a:gd name="T24" fmla="*/ 58 w 116"/>
                <a:gd name="T25" fmla="*/ 0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82">
                  <a:moveTo>
                    <a:pt x="58" y="0"/>
                  </a:moveTo>
                  <a:lnTo>
                    <a:pt x="61" y="0"/>
                  </a:lnTo>
                  <a:lnTo>
                    <a:pt x="81" y="5"/>
                  </a:lnTo>
                  <a:lnTo>
                    <a:pt x="100" y="19"/>
                  </a:lnTo>
                  <a:lnTo>
                    <a:pt x="112" y="35"/>
                  </a:lnTo>
                  <a:lnTo>
                    <a:pt x="116" y="59"/>
                  </a:lnTo>
                  <a:lnTo>
                    <a:pt x="116" y="182"/>
                  </a:lnTo>
                  <a:lnTo>
                    <a:pt x="0" y="182"/>
                  </a:lnTo>
                  <a:lnTo>
                    <a:pt x="0" y="59"/>
                  </a:lnTo>
                  <a:lnTo>
                    <a:pt x="5" y="35"/>
                  </a:lnTo>
                  <a:lnTo>
                    <a:pt x="16" y="19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7"/>
            <p:cNvSpPr>
              <a:spLocks/>
            </p:cNvSpPr>
            <p:nvPr userDrawn="1"/>
          </p:nvSpPr>
          <p:spPr bwMode="auto">
            <a:xfrm>
              <a:off x="1133475" y="6496050"/>
              <a:ext cx="185738" cy="361950"/>
            </a:xfrm>
            <a:custGeom>
              <a:avLst/>
              <a:gdLst>
                <a:gd name="T0" fmla="*/ 59 w 117"/>
                <a:gd name="T1" fmla="*/ 0 h 228"/>
                <a:gd name="T2" fmla="*/ 61 w 117"/>
                <a:gd name="T3" fmla="*/ 0 h 228"/>
                <a:gd name="T4" fmla="*/ 82 w 117"/>
                <a:gd name="T5" fmla="*/ 4 h 228"/>
                <a:gd name="T6" fmla="*/ 100 w 117"/>
                <a:gd name="T7" fmla="*/ 16 h 228"/>
                <a:gd name="T8" fmla="*/ 114 w 117"/>
                <a:gd name="T9" fmla="*/ 35 h 228"/>
                <a:gd name="T10" fmla="*/ 117 w 117"/>
                <a:gd name="T11" fmla="*/ 56 h 228"/>
                <a:gd name="T12" fmla="*/ 117 w 117"/>
                <a:gd name="T13" fmla="*/ 228 h 228"/>
                <a:gd name="T14" fmla="*/ 0 w 117"/>
                <a:gd name="T15" fmla="*/ 228 h 228"/>
                <a:gd name="T16" fmla="*/ 0 w 117"/>
                <a:gd name="T17" fmla="*/ 56 h 228"/>
                <a:gd name="T18" fmla="*/ 5 w 117"/>
                <a:gd name="T19" fmla="*/ 35 h 228"/>
                <a:gd name="T20" fmla="*/ 17 w 117"/>
                <a:gd name="T21" fmla="*/ 16 h 228"/>
                <a:gd name="T22" fmla="*/ 35 w 117"/>
                <a:gd name="T23" fmla="*/ 4 h 228"/>
                <a:gd name="T24" fmla="*/ 59 w 117"/>
                <a:gd name="T25" fmla="*/ 0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228">
                  <a:moveTo>
                    <a:pt x="59" y="0"/>
                  </a:moveTo>
                  <a:lnTo>
                    <a:pt x="61" y="0"/>
                  </a:lnTo>
                  <a:lnTo>
                    <a:pt x="82" y="4"/>
                  </a:lnTo>
                  <a:lnTo>
                    <a:pt x="100" y="16"/>
                  </a:lnTo>
                  <a:lnTo>
                    <a:pt x="114" y="35"/>
                  </a:lnTo>
                  <a:lnTo>
                    <a:pt x="117" y="56"/>
                  </a:lnTo>
                  <a:lnTo>
                    <a:pt x="117" y="228"/>
                  </a:lnTo>
                  <a:lnTo>
                    <a:pt x="0" y="228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6"/>
                  </a:lnTo>
                  <a:lnTo>
                    <a:pt x="35" y="4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28"/>
            <p:cNvSpPr>
              <a:spLocks/>
            </p:cNvSpPr>
            <p:nvPr userDrawn="1"/>
          </p:nvSpPr>
          <p:spPr bwMode="auto">
            <a:xfrm>
              <a:off x="857250" y="6684962"/>
              <a:ext cx="184150" cy="173038"/>
            </a:xfrm>
            <a:custGeom>
              <a:avLst/>
              <a:gdLst>
                <a:gd name="T0" fmla="*/ 56 w 116"/>
                <a:gd name="T1" fmla="*/ 0 h 109"/>
                <a:gd name="T2" fmla="*/ 58 w 116"/>
                <a:gd name="T3" fmla="*/ 0 h 109"/>
                <a:gd name="T4" fmla="*/ 81 w 116"/>
                <a:gd name="T5" fmla="*/ 2 h 109"/>
                <a:gd name="T6" fmla="*/ 98 w 116"/>
                <a:gd name="T7" fmla="*/ 16 h 109"/>
                <a:gd name="T8" fmla="*/ 112 w 116"/>
                <a:gd name="T9" fmla="*/ 34 h 109"/>
                <a:gd name="T10" fmla="*/ 116 w 116"/>
                <a:gd name="T11" fmla="*/ 55 h 109"/>
                <a:gd name="T12" fmla="*/ 116 w 116"/>
                <a:gd name="T13" fmla="*/ 109 h 109"/>
                <a:gd name="T14" fmla="*/ 0 w 116"/>
                <a:gd name="T15" fmla="*/ 109 h 109"/>
                <a:gd name="T16" fmla="*/ 0 w 116"/>
                <a:gd name="T17" fmla="*/ 55 h 109"/>
                <a:gd name="T18" fmla="*/ 5 w 116"/>
                <a:gd name="T19" fmla="*/ 34 h 109"/>
                <a:gd name="T20" fmla="*/ 16 w 116"/>
                <a:gd name="T21" fmla="*/ 16 h 109"/>
                <a:gd name="T22" fmla="*/ 35 w 116"/>
                <a:gd name="T23" fmla="*/ 2 h 109"/>
                <a:gd name="T24" fmla="*/ 56 w 116"/>
                <a:gd name="T25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09">
                  <a:moveTo>
                    <a:pt x="56" y="0"/>
                  </a:moveTo>
                  <a:lnTo>
                    <a:pt x="58" y="0"/>
                  </a:lnTo>
                  <a:lnTo>
                    <a:pt x="81" y="2"/>
                  </a:lnTo>
                  <a:lnTo>
                    <a:pt x="98" y="16"/>
                  </a:lnTo>
                  <a:lnTo>
                    <a:pt x="112" y="34"/>
                  </a:lnTo>
                  <a:lnTo>
                    <a:pt x="116" y="55"/>
                  </a:lnTo>
                  <a:lnTo>
                    <a:pt x="116" y="109"/>
                  </a:lnTo>
                  <a:lnTo>
                    <a:pt x="0" y="109"/>
                  </a:lnTo>
                  <a:lnTo>
                    <a:pt x="0" y="55"/>
                  </a:lnTo>
                  <a:lnTo>
                    <a:pt x="5" y="34"/>
                  </a:lnTo>
                  <a:lnTo>
                    <a:pt x="16" y="16"/>
                  </a:lnTo>
                  <a:lnTo>
                    <a:pt x="35" y="2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29"/>
            <p:cNvSpPr>
              <a:spLocks/>
            </p:cNvSpPr>
            <p:nvPr userDrawn="1"/>
          </p:nvSpPr>
          <p:spPr bwMode="auto">
            <a:xfrm>
              <a:off x="1133475" y="6029325"/>
              <a:ext cx="185738" cy="366713"/>
            </a:xfrm>
            <a:custGeom>
              <a:avLst/>
              <a:gdLst>
                <a:gd name="T0" fmla="*/ 59 w 117"/>
                <a:gd name="T1" fmla="*/ 0 h 231"/>
                <a:gd name="T2" fmla="*/ 61 w 117"/>
                <a:gd name="T3" fmla="*/ 0 h 231"/>
                <a:gd name="T4" fmla="*/ 82 w 117"/>
                <a:gd name="T5" fmla="*/ 5 h 231"/>
                <a:gd name="T6" fmla="*/ 100 w 117"/>
                <a:gd name="T7" fmla="*/ 17 h 231"/>
                <a:gd name="T8" fmla="*/ 112 w 117"/>
                <a:gd name="T9" fmla="*/ 35 h 231"/>
                <a:gd name="T10" fmla="*/ 117 w 117"/>
                <a:gd name="T11" fmla="*/ 56 h 231"/>
                <a:gd name="T12" fmla="*/ 117 w 117"/>
                <a:gd name="T13" fmla="*/ 175 h 231"/>
                <a:gd name="T14" fmla="*/ 112 w 117"/>
                <a:gd name="T15" fmla="*/ 196 h 231"/>
                <a:gd name="T16" fmla="*/ 100 w 117"/>
                <a:gd name="T17" fmla="*/ 215 h 231"/>
                <a:gd name="T18" fmla="*/ 82 w 117"/>
                <a:gd name="T19" fmla="*/ 229 h 231"/>
                <a:gd name="T20" fmla="*/ 61 w 117"/>
                <a:gd name="T21" fmla="*/ 231 h 231"/>
                <a:gd name="T22" fmla="*/ 59 w 117"/>
                <a:gd name="T23" fmla="*/ 231 h 231"/>
                <a:gd name="T24" fmla="*/ 35 w 117"/>
                <a:gd name="T25" fmla="*/ 229 h 231"/>
                <a:gd name="T26" fmla="*/ 19 w 117"/>
                <a:gd name="T27" fmla="*/ 215 h 231"/>
                <a:gd name="T28" fmla="*/ 5 w 117"/>
                <a:gd name="T29" fmla="*/ 196 h 231"/>
                <a:gd name="T30" fmla="*/ 0 w 117"/>
                <a:gd name="T31" fmla="*/ 175 h 231"/>
                <a:gd name="T32" fmla="*/ 0 w 117"/>
                <a:gd name="T33" fmla="*/ 56 h 231"/>
                <a:gd name="T34" fmla="*/ 5 w 117"/>
                <a:gd name="T35" fmla="*/ 35 h 231"/>
                <a:gd name="T36" fmla="*/ 19 w 117"/>
                <a:gd name="T37" fmla="*/ 17 h 231"/>
                <a:gd name="T38" fmla="*/ 35 w 117"/>
                <a:gd name="T39" fmla="*/ 5 h 231"/>
                <a:gd name="T40" fmla="*/ 59 w 117"/>
                <a:gd name="T41" fmla="*/ 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7" h="231">
                  <a:moveTo>
                    <a:pt x="59" y="0"/>
                  </a:moveTo>
                  <a:lnTo>
                    <a:pt x="61" y="0"/>
                  </a:lnTo>
                  <a:lnTo>
                    <a:pt x="82" y="5"/>
                  </a:lnTo>
                  <a:lnTo>
                    <a:pt x="100" y="17"/>
                  </a:lnTo>
                  <a:lnTo>
                    <a:pt x="112" y="35"/>
                  </a:lnTo>
                  <a:lnTo>
                    <a:pt x="117" y="56"/>
                  </a:lnTo>
                  <a:lnTo>
                    <a:pt x="117" y="175"/>
                  </a:lnTo>
                  <a:lnTo>
                    <a:pt x="112" y="196"/>
                  </a:lnTo>
                  <a:lnTo>
                    <a:pt x="100" y="215"/>
                  </a:lnTo>
                  <a:lnTo>
                    <a:pt x="82" y="229"/>
                  </a:lnTo>
                  <a:lnTo>
                    <a:pt x="61" y="231"/>
                  </a:lnTo>
                  <a:lnTo>
                    <a:pt x="59" y="231"/>
                  </a:lnTo>
                  <a:lnTo>
                    <a:pt x="35" y="229"/>
                  </a:lnTo>
                  <a:lnTo>
                    <a:pt x="19" y="215"/>
                  </a:lnTo>
                  <a:lnTo>
                    <a:pt x="5" y="196"/>
                  </a:lnTo>
                  <a:lnTo>
                    <a:pt x="0" y="175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9" y="17"/>
                  </a:lnTo>
                  <a:lnTo>
                    <a:pt x="35" y="5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30"/>
            <p:cNvSpPr>
              <a:spLocks/>
            </p:cNvSpPr>
            <p:nvPr userDrawn="1"/>
          </p:nvSpPr>
          <p:spPr bwMode="auto">
            <a:xfrm>
              <a:off x="1695450" y="6772275"/>
              <a:ext cx="180975" cy="85725"/>
            </a:xfrm>
            <a:custGeom>
              <a:avLst/>
              <a:gdLst>
                <a:gd name="T0" fmla="*/ 56 w 114"/>
                <a:gd name="T1" fmla="*/ 0 h 54"/>
                <a:gd name="T2" fmla="*/ 58 w 114"/>
                <a:gd name="T3" fmla="*/ 0 h 54"/>
                <a:gd name="T4" fmla="*/ 79 w 114"/>
                <a:gd name="T5" fmla="*/ 5 h 54"/>
                <a:gd name="T6" fmla="*/ 98 w 114"/>
                <a:gd name="T7" fmla="*/ 17 h 54"/>
                <a:gd name="T8" fmla="*/ 109 w 114"/>
                <a:gd name="T9" fmla="*/ 35 h 54"/>
                <a:gd name="T10" fmla="*/ 114 w 114"/>
                <a:gd name="T11" fmla="*/ 54 h 54"/>
                <a:gd name="T12" fmla="*/ 0 w 114"/>
                <a:gd name="T13" fmla="*/ 54 h 54"/>
                <a:gd name="T14" fmla="*/ 2 w 114"/>
                <a:gd name="T15" fmla="*/ 35 h 54"/>
                <a:gd name="T16" fmla="*/ 16 w 114"/>
                <a:gd name="T17" fmla="*/ 17 h 54"/>
                <a:gd name="T18" fmla="*/ 33 w 114"/>
                <a:gd name="T19" fmla="*/ 5 h 54"/>
                <a:gd name="T20" fmla="*/ 56 w 114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4" h="54">
                  <a:moveTo>
                    <a:pt x="56" y="0"/>
                  </a:moveTo>
                  <a:lnTo>
                    <a:pt x="58" y="0"/>
                  </a:lnTo>
                  <a:lnTo>
                    <a:pt x="79" y="5"/>
                  </a:lnTo>
                  <a:lnTo>
                    <a:pt x="98" y="17"/>
                  </a:lnTo>
                  <a:lnTo>
                    <a:pt x="109" y="35"/>
                  </a:lnTo>
                  <a:lnTo>
                    <a:pt x="114" y="54"/>
                  </a:lnTo>
                  <a:lnTo>
                    <a:pt x="0" y="54"/>
                  </a:lnTo>
                  <a:lnTo>
                    <a:pt x="2" y="35"/>
                  </a:lnTo>
                  <a:lnTo>
                    <a:pt x="16" y="17"/>
                  </a:lnTo>
                  <a:lnTo>
                    <a:pt x="33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31"/>
            <p:cNvSpPr>
              <a:spLocks/>
            </p:cNvSpPr>
            <p:nvPr userDrawn="1"/>
          </p:nvSpPr>
          <p:spPr bwMode="auto">
            <a:xfrm>
              <a:off x="1414463" y="6307137"/>
              <a:ext cx="185738" cy="369888"/>
            </a:xfrm>
            <a:custGeom>
              <a:avLst/>
              <a:gdLst>
                <a:gd name="T0" fmla="*/ 58 w 117"/>
                <a:gd name="T1" fmla="*/ 0 h 233"/>
                <a:gd name="T2" fmla="*/ 58 w 117"/>
                <a:gd name="T3" fmla="*/ 0 h 233"/>
                <a:gd name="T4" fmla="*/ 82 w 117"/>
                <a:gd name="T5" fmla="*/ 5 h 233"/>
                <a:gd name="T6" fmla="*/ 100 w 117"/>
                <a:gd name="T7" fmla="*/ 19 h 233"/>
                <a:gd name="T8" fmla="*/ 112 w 117"/>
                <a:gd name="T9" fmla="*/ 35 h 233"/>
                <a:gd name="T10" fmla="*/ 117 w 117"/>
                <a:gd name="T11" fmla="*/ 58 h 233"/>
                <a:gd name="T12" fmla="*/ 117 w 117"/>
                <a:gd name="T13" fmla="*/ 175 h 233"/>
                <a:gd name="T14" fmla="*/ 112 w 117"/>
                <a:gd name="T15" fmla="*/ 198 h 233"/>
                <a:gd name="T16" fmla="*/ 100 w 117"/>
                <a:gd name="T17" fmla="*/ 217 h 233"/>
                <a:gd name="T18" fmla="*/ 82 w 117"/>
                <a:gd name="T19" fmla="*/ 228 h 233"/>
                <a:gd name="T20" fmla="*/ 58 w 117"/>
                <a:gd name="T21" fmla="*/ 233 h 233"/>
                <a:gd name="T22" fmla="*/ 58 w 117"/>
                <a:gd name="T23" fmla="*/ 233 h 233"/>
                <a:gd name="T24" fmla="*/ 35 w 117"/>
                <a:gd name="T25" fmla="*/ 228 h 233"/>
                <a:gd name="T26" fmla="*/ 17 w 117"/>
                <a:gd name="T27" fmla="*/ 217 h 233"/>
                <a:gd name="T28" fmla="*/ 5 w 117"/>
                <a:gd name="T29" fmla="*/ 198 h 233"/>
                <a:gd name="T30" fmla="*/ 0 w 117"/>
                <a:gd name="T31" fmla="*/ 175 h 233"/>
                <a:gd name="T32" fmla="*/ 0 w 117"/>
                <a:gd name="T33" fmla="*/ 58 h 233"/>
                <a:gd name="T34" fmla="*/ 5 w 117"/>
                <a:gd name="T35" fmla="*/ 35 h 233"/>
                <a:gd name="T36" fmla="*/ 17 w 117"/>
                <a:gd name="T37" fmla="*/ 19 h 233"/>
                <a:gd name="T38" fmla="*/ 35 w 117"/>
                <a:gd name="T39" fmla="*/ 5 h 233"/>
                <a:gd name="T40" fmla="*/ 58 w 117"/>
                <a:gd name="T41" fmla="*/ 0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7" h="233">
                  <a:moveTo>
                    <a:pt x="58" y="0"/>
                  </a:moveTo>
                  <a:lnTo>
                    <a:pt x="58" y="0"/>
                  </a:lnTo>
                  <a:lnTo>
                    <a:pt x="82" y="5"/>
                  </a:lnTo>
                  <a:lnTo>
                    <a:pt x="100" y="19"/>
                  </a:lnTo>
                  <a:lnTo>
                    <a:pt x="112" y="35"/>
                  </a:lnTo>
                  <a:lnTo>
                    <a:pt x="117" y="58"/>
                  </a:lnTo>
                  <a:lnTo>
                    <a:pt x="117" y="175"/>
                  </a:lnTo>
                  <a:lnTo>
                    <a:pt x="112" y="198"/>
                  </a:lnTo>
                  <a:lnTo>
                    <a:pt x="100" y="217"/>
                  </a:lnTo>
                  <a:lnTo>
                    <a:pt x="82" y="228"/>
                  </a:lnTo>
                  <a:lnTo>
                    <a:pt x="58" y="233"/>
                  </a:lnTo>
                  <a:lnTo>
                    <a:pt x="58" y="233"/>
                  </a:lnTo>
                  <a:lnTo>
                    <a:pt x="35" y="228"/>
                  </a:lnTo>
                  <a:lnTo>
                    <a:pt x="17" y="217"/>
                  </a:lnTo>
                  <a:lnTo>
                    <a:pt x="5" y="198"/>
                  </a:lnTo>
                  <a:lnTo>
                    <a:pt x="0" y="175"/>
                  </a:lnTo>
                  <a:lnTo>
                    <a:pt x="0" y="58"/>
                  </a:lnTo>
                  <a:lnTo>
                    <a:pt x="5" y="35"/>
                  </a:lnTo>
                  <a:lnTo>
                    <a:pt x="17" y="19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32"/>
            <p:cNvSpPr>
              <a:spLocks/>
            </p:cNvSpPr>
            <p:nvPr userDrawn="1"/>
          </p:nvSpPr>
          <p:spPr bwMode="auto">
            <a:xfrm>
              <a:off x="1968500" y="6588125"/>
              <a:ext cx="185738" cy="269875"/>
            </a:xfrm>
            <a:custGeom>
              <a:avLst/>
              <a:gdLst>
                <a:gd name="T0" fmla="*/ 58 w 117"/>
                <a:gd name="T1" fmla="*/ 0 h 170"/>
                <a:gd name="T2" fmla="*/ 61 w 117"/>
                <a:gd name="T3" fmla="*/ 0 h 170"/>
                <a:gd name="T4" fmla="*/ 82 w 117"/>
                <a:gd name="T5" fmla="*/ 5 h 170"/>
                <a:gd name="T6" fmla="*/ 100 w 117"/>
                <a:gd name="T7" fmla="*/ 16 h 170"/>
                <a:gd name="T8" fmla="*/ 114 w 117"/>
                <a:gd name="T9" fmla="*/ 35 h 170"/>
                <a:gd name="T10" fmla="*/ 117 w 117"/>
                <a:gd name="T11" fmla="*/ 56 h 170"/>
                <a:gd name="T12" fmla="*/ 117 w 117"/>
                <a:gd name="T13" fmla="*/ 170 h 170"/>
                <a:gd name="T14" fmla="*/ 0 w 117"/>
                <a:gd name="T15" fmla="*/ 170 h 170"/>
                <a:gd name="T16" fmla="*/ 0 w 117"/>
                <a:gd name="T17" fmla="*/ 56 h 170"/>
                <a:gd name="T18" fmla="*/ 5 w 117"/>
                <a:gd name="T19" fmla="*/ 35 h 170"/>
                <a:gd name="T20" fmla="*/ 17 w 117"/>
                <a:gd name="T21" fmla="*/ 16 h 170"/>
                <a:gd name="T22" fmla="*/ 35 w 117"/>
                <a:gd name="T23" fmla="*/ 5 h 170"/>
                <a:gd name="T24" fmla="*/ 58 w 117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170">
                  <a:moveTo>
                    <a:pt x="58" y="0"/>
                  </a:moveTo>
                  <a:lnTo>
                    <a:pt x="61" y="0"/>
                  </a:lnTo>
                  <a:lnTo>
                    <a:pt x="82" y="5"/>
                  </a:lnTo>
                  <a:lnTo>
                    <a:pt x="100" y="16"/>
                  </a:lnTo>
                  <a:lnTo>
                    <a:pt x="114" y="35"/>
                  </a:lnTo>
                  <a:lnTo>
                    <a:pt x="117" y="56"/>
                  </a:lnTo>
                  <a:lnTo>
                    <a:pt x="117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6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Freeform 33"/>
            <p:cNvSpPr>
              <a:spLocks/>
            </p:cNvSpPr>
            <p:nvPr userDrawn="1"/>
          </p:nvSpPr>
          <p:spPr bwMode="auto">
            <a:xfrm>
              <a:off x="2246313" y="6588125"/>
              <a:ext cx="184150" cy="269875"/>
            </a:xfrm>
            <a:custGeom>
              <a:avLst/>
              <a:gdLst>
                <a:gd name="T0" fmla="*/ 58 w 116"/>
                <a:gd name="T1" fmla="*/ 0 h 170"/>
                <a:gd name="T2" fmla="*/ 58 w 116"/>
                <a:gd name="T3" fmla="*/ 0 h 170"/>
                <a:gd name="T4" fmla="*/ 81 w 116"/>
                <a:gd name="T5" fmla="*/ 5 h 170"/>
                <a:gd name="T6" fmla="*/ 100 w 116"/>
                <a:gd name="T7" fmla="*/ 16 h 170"/>
                <a:gd name="T8" fmla="*/ 111 w 116"/>
                <a:gd name="T9" fmla="*/ 35 h 170"/>
                <a:gd name="T10" fmla="*/ 116 w 116"/>
                <a:gd name="T11" fmla="*/ 56 h 170"/>
                <a:gd name="T12" fmla="*/ 116 w 116"/>
                <a:gd name="T13" fmla="*/ 170 h 170"/>
                <a:gd name="T14" fmla="*/ 0 w 116"/>
                <a:gd name="T15" fmla="*/ 170 h 170"/>
                <a:gd name="T16" fmla="*/ 0 w 116"/>
                <a:gd name="T17" fmla="*/ 56 h 170"/>
                <a:gd name="T18" fmla="*/ 4 w 116"/>
                <a:gd name="T19" fmla="*/ 35 h 170"/>
                <a:gd name="T20" fmla="*/ 16 w 116"/>
                <a:gd name="T21" fmla="*/ 16 h 170"/>
                <a:gd name="T22" fmla="*/ 35 w 116"/>
                <a:gd name="T23" fmla="*/ 5 h 170"/>
                <a:gd name="T24" fmla="*/ 58 w 116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70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6"/>
                  </a:lnTo>
                  <a:lnTo>
                    <a:pt x="111" y="35"/>
                  </a:lnTo>
                  <a:lnTo>
                    <a:pt x="116" y="56"/>
                  </a:lnTo>
                  <a:lnTo>
                    <a:pt x="116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4" y="35"/>
                  </a:lnTo>
                  <a:lnTo>
                    <a:pt x="16" y="16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34"/>
            <p:cNvSpPr>
              <a:spLocks/>
            </p:cNvSpPr>
            <p:nvPr userDrawn="1"/>
          </p:nvSpPr>
          <p:spPr bwMode="auto">
            <a:xfrm>
              <a:off x="2527300" y="6588125"/>
              <a:ext cx="365125" cy="184150"/>
            </a:xfrm>
            <a:custGeom>
              <a:avLst/>
              <a:gdLst>
                <a:gd name="T0" fmla="*/ 55 w 230"/>
                <a:gd name="T1" fmla="*/ 0 h 116"/>
                <a:gd name="T2" fmla="*/ 174 w 230"/>
                <a:gd name="T3" fmla="*/ 0 h 116"/>
                <a:gd name="T4" fmla="*/ 195 w 230"/>
                <a:gd name="T5" fmla="*/ 5 h 116"/>
                <a:gd name="T6" fmla="*/ 214 w 230"/>
                <a:gd name="T7" fmla="*/ 16 h 116"/>
                <a:gd name="T8" fmla="*/ 225 w 230"/>
                <a:gd name="T9" fmla="*/ 35 h 116"/>
                <a:gd name="T10" fmla="*/ 230 w 230"/>
                <a:gd name="T11" fmla="*/ 56 h 116"/>
                <a:gd name="T12" fmla="*/ 230 w 230"/>
                <a:gd name="T13" fmla="*/ 58 h 116"/>
                <a:gd name="T14" fmla="*/ 225 w 230"/>
                <a:gd name="T15" fmla="*/ 81 h 116"/>
                <a:gd name="T16" fmla="*/ 214 w 230"/>
                <a:gd name="T17" fmla="*/ 100 h 116"/>
                <a:gd name="T18" fmla="*/ 195 w 230"/>
                <a:gd name="T19" fmla="*/ 112 h 116"/>
                <a:gd name="T20" fmla="*/ 174 w 230"/>
                <a:gd name="T21" fmla="*/ 116 h 116"/>
                <a:gd name="T22" fmla="*/ 55 w 230"/>
                <a:gd name="T23" fmla="*/ 116 h 116"/>
                <a:gd name="T24" fmla="*/ 35 w 230"/>
                <a:gd name="T25" fmla="*/ 112 h 116"/>
                <a:gd name="T26" fmla="*/ 16 w 230"/>
                <a:gd name="T27" fmla="*/ 100 h 116"/>
                <a:gd name="T28" fmla="*/ 2 w 230"/>
                <a:gd name="T29" fmla="*/ 81 h 116"/>
                <a:gd name="T30" fmla="*/ 0 w 230"/>
                <a:gd name="T31" fmla="*/ 58 h 116"/>
                <a:gd name="T32" fmla="*/ 0 w 230"/>
                <a:gd name="T33" fmla="*/ 56 h 116"/>
                <a:gd name="T34" fmla="*/ 2 w 230"/>
                <a:gd name="T35" fmla="*/ 35 h 116"/>
                <a:gd name="T36" fmla="*/ 16 w 230"/>
                <a:gd name="T37" fmla="*/ 16 h 116"/>
                <a:gd name="T38" fmla="*/ 35 w 230"/>
                <a:gd name="T39" fmla="*/ 5 h 116"/>
                <a:gd name="T40" fmla="*/ 55 w 230"/>
                <a:gd name="T41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30" h="116">
                  <a:moveTo>
                    <a:pt x="55" y="0"/>
                  </a:moveTo>
                  <a:lnTo>
                    <a:pt x="174" y="0"/>
                  </a:lnTo>
                  <a:lnTo>
                    <a:pt x="195" y="5"/>
                  </a:lnTo>
                  <a:lnTo>
                    <a:pt x="214" y="16"/>
                  </a:lnTo>
                  <a:lnTo>
                    <a:pt x="225" y="35"/>
                  </a:lnTo>
                  <a:lnTo>
                    <a:pt x="230" y="56"/>
                  </a:lnTo>
                  <a:lnTo>
                    <a:pt x="230" y="58"/>
                  </a:lnTo>
                  <a:lnTo>
                    <a:pt x="225" y="81"/>
                  </a:lnTo>
                  <a:lnTo>
                    <a:pt x="214" y="100"/>
                  </a:lnTo>
                  <a:lnTo>
                    <a:pt x="195" y="112"/>
                  </a:lnTo>
                  <a:lnTo>
                    <a:pt x="174" y="116"/>
                  </a:lnTo>
                  <a:lnTo>
                    <a:pt x="55" y="116"/>
                  </a:lnTo>
                  <a:lnTo>
                    <a:pt x="35" y="112"/>
                  </a:lnTo>
                  <a:lnTo>
                    <a:pt x="16" y="100"/>
                  </a:lnTo>
                  <a:lnTo>
                    <a:pt x="2" y="81"/>
                  </a:lnTo>
                  <a:lnTo>
                    <a:pt x="0" y="58"/>
                  </a:lnTo>
                  <a:lnTo>
                    <a:pt x="0" y="56"/>
                  </a:lnTo>
                  <a:lnTo>
                    <a:pt x="2" y="35"/>
                  </a:lnTo>
                  <a:lnTo>
                    <a:pt x="16" y="16"/>
                  </a:lnTo>
                  <a:lnTo>
                    <a:pt x="35" y="5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Freeform 35"/>
            <p:cNvSpPr>
              <a:spLocks/>
            </p:cNvSpPr>
            <p:nvPr userDrawn="1"/>
          </p:nvSpPr>
          <p:spPr bwMode="auto">
            <a:xfrm>
              <a:off x="2714625" y="6588125"/>
              <a:ext cx="185738" cy="269875"/>
            </a:xfrm>
            <a:custGeom>
              <a:avLst/>
              <a:gdLst>
                <a:gd name="T0" fmla="*/ 58 w 117"/>
                <a:gd name="T1" fmla="*/ 0 h 170"/>
                <a:gd name="T2" fmla="*/ 58 w 117"/>
                <a:gd name="T3" fmla="*/ 0 h 170"/>
                <a:gd name="T4" fmla="*/ 82 w 117"/>
                <a:gd name="T5" fmla="*/ 5 h 170"/>
                <a:gd name="T6" fmla="*/ 100 w 117"/>
                <a:gd name="T7" fmla="*/ 16 h 170"/>
                <a:gd name="T8" fmla="*/ 112 w 117"/>
                <a:gd name="T9" fmla="*/ 35 h 170"/>
                <a:gd name="T10" fmla="*/ 117 w 117"/>
                <a:gd name="T11" fmla="*/ 56 h 170"/>
                <a:gd name="T12" fmla="*/ 117 w 117"/>
                <a:gd name="T13" fmla="*/ 170 h 170"/>
                <a:gd name="T14" fmla="*/ 0 w 117"/>
                <a:gd name="T15" fmla="*/ 170 h 170"/>
                <a:gd name="T16" fmla="*/ 0 w 117"/>
                <a:gd name="T17" fmla="*/ 56 h 170"/>
                <a:gd name="T18" fmla="*/ 5 w 117"/>
                <a:gd name="T19" fmla="*/ 35 h 170"/>
                <a:gd name="T20" fmla="*/ 17 w 117"/>
                <a:gd name="T21" fmla="*/ 16 h 170"/>
                <a:gd name="T22" fmla="*/ 35 w 117"/>
                <a:gd name="T23" fmla="*/ 5 h 170"/>
                <a:gd name="T24" fmla="*/ 58 w 117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170">
                  <a:moveTo>
                    <a:pt x="58" y="0"/>
                  </a:moveTo>
                  <a:lnTo>
                    <a:pt x="58" y="0"/>
                  </a:lnTo>
                  <a:lnTo>
                    <a:pt x="82" y="5"/>
                  </a:lnTo>
                  <a:lnTo>
                    <a:pt x="100" y="16"/>
                  </a:lnTo>
                  <a:lnTo>
                    <a:pt x="112" y="35"/>
                  </a:lnTo>
                  <a:lnTo>
                    <a:pt x="117" y="56"/>
                  </a:lnTo>
                  <a:lnTo>
                    <a:pt x="117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6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Freeform 36"/>
            <p:cNvSpPr>
              <a:spLocks/>
            </p:cNvSpPr>
            <p:nvPr userDrawn="1"/>
          </p:nvSpPr>
          <p:spPr bwMode="auto">
            <a:xfrm>
              <a:off x="3268663" y="6772275"/>
              <a:ext cx="647700" cy="85725"/>
            </a:xfrm>
            <a:custGeom>
              <a:avLst/>
              <a:gdLst>
                <a:gd name="T0" fmla="*/ 56 w 408"/>
                <a:gd name="T1" fmla="*/ 0 h 54"/>
                <a:gd name="T2" fmla="*/ 352 w 408"/>
                <a:gd name="T3" fmla="*/ 0 h 54"/>
                <a:gd name="T4" fmla="*/ 375 w 408"/>
                <a:gd name="T5" fmla="*/ 5 h 54"/>
                <a:gd name="T6" fmla="*/ 391 w 408"/>
                <a:gd name="T7" fmla="*/ 17 h 54"/>
                <a:gd name="T8" fmla="*/ 405 w 408"/>
                <a:gd name="T9" fmla="*/ 35 h 54"/>
                <a:gd name="T10" fmla="*/ 408 w 408"/>
                <a:gd name="T11" fmla="*/ 54 h 54"/>
                <a:gd name="T12" fmla="*/ 0 w 408"/>
                <a:gd name="T13" fmla="*/ 54 h 54"/>
                <a:gd name="T14" fmla="*/ 5 w 408"/>
                <a:gd name="T15" fmla="*/ 35 h 54"/>
                <a:gd name="T16" fmla="*/ 17 w 408"/>
                <a:gd name="T17" fmla="*/ 17 h 54"/>
                <a:gd name="T18" fmla="*/ 35 w 408"/>
                <a:gd name="T19" fmla="*/ 5 h 54"/>
                <a:gd name="T20" fmla="*/ 56 w 408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08" h="54">
                  <a:moveTo>
                    <a:pt x="56" y="0"/>
                  </a:moveTo>
                  <a:lnTo>
                    <a:pt x="352" y="0"/>
                  </a:lnTo>
                  <a:lnTo>
                    <a:pt x="375" y="5"/>
                  </a:lnTo>
                  <a:lnTo>
                    <a:pt x="391" y="17"/>
                  </a:lnTo>
                  <a:lnTo>
                    <a:pt x="405" y="35"/>
                  </a:lnTo>
                  <a:lnTo>
                    <a:pt x="408" y="54"/>
                  </a:lnTo>
                  <a:lnTo>
                    <a:pt x="0" y="54"/>
                  </a:lnTo>
                  <a:lnTo>
                    <a:pt x="5" y="35"/>
                  </a:lnTo>
                  <a:lnTo>
                    <a:pt x="17" y="17"/>
                  </a:lnTo>
                  <a:lnTo>
                    <a:pt x="35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Freeform 37"/>
            <p:cNvSpPr>
              <a:spLocks/>
            </p:cNvSpPr>
            <p:nvPr userDrawn="1"/>
          </p:nvSpPr>
          <p:spPr bwMode="auto">
            <a:xfrm>
              <a:off x="2989263" y="6772275"/>
              <a:ext cx="184150" cy="85725"/>
            </a:xfrm>
            <a:custGeom>
              <a:avLst/>
              <a:gdLst>
                <a:gd name="T0" fmla="*/ 58 w 116"/>
                <a:gd name="T1" fmla="*/ 0 h 54"/>
                <a:gd name="T2" fmla="*/ 58 w 116"/>
                <a:gd name="T3" fmla="*/ 0 h 54"/>
                <a:gd name="T4" fmla="*/ 81 w 116"/>
                <a:gd name="T5" fmla="*/ 5 h 54"/>
                <a:gd name="T6" fmla="*/ 100 w 116"/>
                <a:gd name="T7" fmla="*/ 17 h 54"/>
                <a:gd name="T8" fmla="*/ 111 w 116"/>
                <a:gd name="T9" fmla="*/ 35 h 54"/>
                <a:gd name="T10" fmla="*/ 116 w 116"/>
                <a:gd name="T11" fmla="*/ 54 h 54"/>
                <a:gd name="T12" fmla="*/ 0 w 116"/>
                <a:gd name="T13" fmla="*/ 54 h 54"/>
                <a:gd name="T14" fmla="*/ 4 w 116"/>
                <a:gd name="T15" fmla="*/ 35 h 54"/>
                <a:gd name="T16" fmla="*/ 16 w 116"/>
                <a:gd name="T17" fmla="*/ 17 h 54"/>
                <a:gd name="T18" fmla="*/ 34 w 116"/>
                <a:gd name="T19" fmla="*/ 5 h 54"/>
                <a:gd name="T20" fmla="*/ 58 w 116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6" h="54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7"/>
                  </a:lnTo>
                  <a:lnTo>
                    <a:pt x="111" y="35"/>
                  </a:lnTo>
                  <a:lnTo>
                    <a:pt x="116" y="54"/>
                  </a:lnTo>
                  <a:lnTo>
                    <a:pt x="0" y="54"/>
                  </a:lnTo>
                  <a:lnTo>
                    <a:pt x="4" y="35"/>
                  </a:lnTo>
                  <a:lnTo>
                    <a:pt x="16" y="17"/>
                  </a:lnTo>
                  <a:lnTo>
                    <a:pt x="34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Freeform 39"/>
            <p:cNvSpPr>
              <a:spLocks/>
            </p:cNvSpPr>
            <p:nvPr userDrawn="1"/>
          </p:nvSpPr>
          <p:spPr bwMode="auto">
            <a:xfrm>
              <a:off x="298450" y="6029325"/>
              <a:ext cx="185738" cy="185738"/>
            </a:xfrm>
            <a:custGeom>
              <a:avLst/>
              <a:gdLst>
                <a:gd name="T0" fmla="*/ 56 w 117"/>
                <a:gd name="T1" fmla="*/ 0 h 117"/>
                <a:gd name="T2" fmla="*/ 59 w 117"/>
                <a:gd name="T3" fmla="*/ 0 h 117"/>
                <a:gd name="T4" fmla="*/ 82 w 117"/>
                <a:gd name="T5" fmla="*/ 5 h 117"/>
                <a:gd name="T6" fmla="*/ 98 w 117"/>
                <a:gd name="T7" fmla="*/ 17 h 117"/>
                <a:gd name="T8" fmla="*/ 112 w 117"/>
                <a:gd name="T9" fmla="*/ 35 h 117"/>
                <a:gd name="T10" fmla="*/ 117 w 117"/>
                <a:gd name="T11" fmla="*/ 56 h 117"/>
                <a:gd name="T12" fmla="*/ 117 w 117"/>
                <a:gd name="T13" fmla="*/ 58 h 117"/>
                <a:gd name="T14" fmla="*/ 112 w 117"/>
                <a:gd name="T15" fmla="*/ 82 h 117"/>
                <a:gd name="T16" fmla="*/ 98 w 117"/>
                <a:gd name="T17" fmla="*/ 98 h 117"/>
                <a:gd name="T18" fmla="*/ 82 w 117"/>
                <a:gd name="T19" fmla="*/ 112 h 117"/>
                <a:gd name="T20" fmla="*/ 59 w 117"/>
                <a:gd name="T21" fmla="*/ 117 h 117"/>
                <a:gd name="T22" fmla="*/ 56 w 117"/>
                <a:gd name="T23" fmla="*/ 117 h 117"/>
                <a:gd name="T24" fmla="*/ 35 w 117"/>
                <a:gd name="T25" fmla="*/ 112 h 117"/>
                <a:gd name="T26" fmla="*/ 17 w 117"/>
                <a:gd name="T27" fmla="*/ 98 h 117"/>
                <a:gd name="T28" fmla="*/ 5 w 117"/>
                <a:gd name="T29" fmla="*/ 82 h 117"/>
                <a:gd name="T30" fmla="*/ 0 w 117"/>
                <a:gd name="T31" fmla="*/ 58 h 117"/>
                <a:gd name="T32" fmla="*/ 0 w 117"/>
                <a:gd name="T33" fmla="*/ 56 h 117"/>
                <a:gd name="T34" fmla="*/ 5 w 117"/>
                <a:gd name="T35" fmla="*/ 35 h 117"/>
                <a:gd name="T36" fmla="*/ 17 w 117"/>
                <a:gd name="T37" fmla="*/ 17 h 117"/>
                <a:gd name="T38" fmla="*/ 35 w 117"/>
                <a:gd name="T39" fmla="*/ 5 h 117"/>
                <a:gd name="T40" fmla="*/ 56 w 117"/>
                <a:gd name="T41" fmla="*/ 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7" h="117">
                  <a:moveTo>
                    <a:pt x="56" y="0"/>
                  </a:moveTo>
                  <a:lnTo>
                    <a:pt x="59" y="0"/>
                  </a:lnTo>
                  <a:lnTo>
                    <a:pt x="82" y="5"/>
                  </a:lnTo>
                  <a:lnTo>
                    <a:pt x="98" y="17"/>
                  </a:lnTo>
                  <a:lnTo>
                    <a:pt x="112" y="35"/>
                  </a:lnTo>
                  <a:lnTo>
                    <a:pt x="117" y="56"/>
                  </a:lnTo>
                  <a:lnTo>
                    <a:pt x="117" y="58"/>
                  </a:lnTo>
                  <a:lnTo>
                    <a:pt x="112" y="82"/>
                  </a:lnTo>
                  <a:lnTo>
                    <a:pt x="98" y="98"/>
                  </a:lnTo>
                  <a:lnTo>
                    <a:pt x="82" y="112"/>
                  </a:lnTo>
                  <a:lnTo>
                    <a:pt x="59" y="117"/>
                  </a:lnTo>
                  <a:lnTo>
                    <a:pt x="56" y="117"/>
                  </a:lnTo>
                  <a:lnTo>
                    <a:pt x="35" y="112"/>
                  </a:lnTo>
                  <a:lnTo>
                    <a:pt x="17" y="98"/>
                  </a:lnTo>
                  <a:lnTo>
                    <a:pt x="5" y="82"/>
                  </a:lnTo>
                  <a:lnTo>
                    <a:pt x="0" y="58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7"/>
                  </a:lnTo>
                  <a:lnTo>
                    <a:pt x="35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Freeform 40"/>
            <p:cNvSpPr>
              <a:spLocks/>
            </p:cNvSpPr>
            <p:nvPr userDrawn="1"/>
          </p:nvSpPr>
          <p:spPr bwMode="auto">
            <a:xfrm>
              <a:off x="576263" y="6029325"/>
              <a:ext cx="184150" cy="447675"/>
            </a:xfrm>
            <a:custGeom>
              <a:avLst/>
              <a:gdLst>
                <a:gd name="T0" fmla="*/ 58 w 116"/>
                <a:gd name="T1" fmla="*/ 0 h 282"/>
                <a:gd name="T2" fmla="*/ 61 w 116"/>
                <a:gd name="T3" fmla="*/ 0 h 282"/>
                <a:gd name="T4" fmla="*/ 81 w 116"/>
                <a:gd name="T5" fmla="*/ 5 h 282"/>
                <a:gd name="T6" fmla="*/ 100 w 116"/>
                <a:gd name="T7" fmla="*/ 17 h 282"/>
                <a:gd name="T8" fmla="*/ 112 w 116"/>
                <a:gd name="T9" fmla="*/ 35 h 282"/>
                <a:gd name="T10" fmla="*/ 116 w 116"/>
                <a:gd name="T11" fmla="*/ 56 h 282"/>
                <a:gd name="T12" fmla="*/ 116 w 116"/>
                <a:gd name="T13" fmla="*/ 224 h 282"/>
                <a:gd name="T14" fmla="*/ 112 w 116"/>
                <a:gd name="T15" fmla="*/ 247 h 282"/>
                <a:gd name="T16" fmla="*/ 100 w 116"/>
                <a:gd name="T17" fmla="*/ 263 h 282"/>
                <a:gd name="T18" fmla="*/ 81 w 116"/>
                <a:gd name="T19" fmla="*/ 277 h 282"/>
                <a:gd name="T20" fmla="*/ 61 w 116"/>
                <a:gd name="T21" fmla="*/ 282 h 282"/>
                <a:gd name="T22" fmla="*/ 58 w 116"/>
                <a:gd name="T23" fmla="*/ 282 h 282"/>
                <a:gd name="T24" fmla="*/ 35 w 116"/>
                <a:gd name="T25" fmla="*/ 277 h 282"/>
                <a:gd name="T26" fmla="*/ 16 w 116"/>
                <a:gd name="T27" fmla="*/ 263 h 282"/>
                <a:gd name="T28" fmla="*/ 5 w 116"/>
                <a:gd name="T29" fmla="*/ 247 h 282"/>
                <a:gd name="T30" fmla="*/ 0 w 116"/>
                <a:gd name="T31" fmla="*/ 224 h 282"/>
                <a:gd name="T32" fmla="*/ 0 w 116"/>
                <a:gd name="T33" fmla="*/ 56 h 282"/>
                <a:gd name="T34" fmla="*/ 5 w 116"/>
                <a:gd name="T35" fmla="*/ 35 h 282"/>
                <a:gd name="T36" fmla="*/ 16 w 116"/>
                <a:gd name="T37" fmla="*/ 17 h 282"/>
                <a:gd name="T38" fmla="*/ 35 w 116"/>
                <a:gd name="T39" fmla="*/ 5 h 282"/>
                <a:gd name="T40" fmla="*/ 58 w 116"/>
                <a:gd name="T41" fmla="*/ 0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6" h="282">
                  <a:moveTo>
                    <a:pt x="58" y="0"/>
                  </a:moveTo>
                  <a:lnTo>
                    <a:pt x="61" y="0"/>
                  </a:lnTo>
                  <a:lnTo>
                    <a:pt x="81" y="5"/>
                  </a:lnTo>
                  <a:lnTo>
                    <a:pt x="100" y="17"/>
                  </a:lnTo>
                  <a:lnTo>
                    <a:pt x="112" y="35"/>
                  </a:lnTo>
                  <a:lnTo>
                    <a:pt x="116" y="56"/>
                  </a:lnTo>
                  <a:lnTo>
                    <a:pt x="116" y="224"/>
                  </a:lnTo>
                  <a:lnTo>
                    <a:pt x="112" y="247"/>
                  </a:lnTo>
                  <a:lnTo>
                    <a:pt x="100" y="263"/>
                  </a:lnTo>
                  <a:lnTo>
                    <a:pt x="81" y="277"/>
                  </a:lnTo>
                  <a:lnTo>
                    <a:pt x="61" y="282"/>
                  </a:lnTo>
                  <a:lnTo>
                    <a:pt x="58" y="282"/>
                  </a:lnTo>
                  <a:lnTo>
                    <a:pt x="35" y="277"/>
                  </a:lnTo>
                  <a:lnTo>
                    <a:pt x="16" y="263"/>
                  </a:lnTo>
                  <a:lnTo>
                    <a:pt x="5" y="247"/>
                  </a:lnTo>
                  <a:lnTo>
                    <a:pt x="0" y="224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6" y="17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695311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Seperator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" name="Picture 66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flipV="1">
            <a:off x="0" y="0"/>
            <a:ext cx="12192000" cy="6858000"/>
          </a:xfrm>
          <a:prstGeom prst="rect">
            <a:avLst/>
          </a:prstGeom>
        </p:spPr>
      </p:pic>
      <p:sp>
        <p:nvSpPr>
          <p:cNvPr id="52" name="Title 2"/>
          <p:cNvSpPr>
            <a:spLocks noGrp="1"/>
          </p:cNvSpPr>
          <p:nvPr>
            <p:ph type="title"/>
          </p:nvPr>
        </p:nvSpPr>
        <p:spPr>
          <a:xfrm>
            <a:off x="897147" y="2623566"/>
            <a:ext cx="4597879" cy="1141943"/>
          </a:xfrm>
        </p:spPr>
        <p:txBody>
          <a:bodyPr>
            <a:noAutofit/>
          </a:bodyPr>
          <a:lstStyle>
            <a:lvl1pPr algn="l">
              <a:defRPr sz="3600" b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 userDrawn="1"/>
        </p:nvSpPr>
        <p:spPr bwMode="auto">
          <a:xfrm flipH="1">
            <a:off x="0" y="-4763"/>
            <a:ext cx="12190413" cy="6862763"/>
          </a:xfrm>
          <a:prstGeom prst="rect">
            <a:avLst/>
          </a:prstGeom>
          <a:noFill/>
          <a:ln w="0">
            <a:noFill/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23" name="Group 22"/>
          <p:cNvGrpSpPr/>
          <p:nvPr userDrawn="1"/>
        </p:nvGrpSpPr>
        <p:grpSpPr>
          <a:xfrm flipH="1">
            <a:off x="8301587" y="6035077"/>
            <a:ext cx="3897313" cy="828675"/>
            <a:chOff x="19050" y="6029325"/>
            <a:chExt cx="3897313" cy="828675"/>
          </a:xfrm>
        </p:grpSpPr>
        <p:sp>
          <p:nvSpPr>
            <p:cNvPr id="24" name="Freeform 23"/>
            <p:cNvSpPr>
              <a:spLocks/>
            </p:cNvSpPr>
            <p:nvPr userDrawn="1"/>
          </p:nvSpPr>
          <p:spPr bwMode="auto">
            <a:xfrm>
              <a:off x="1414463" y="6772275"/>
              <a:ext cx="185738" cy="85725"/>
            </a:xfrm>
            <a:custGeom>
              <a:avLst/>
              <a:gdLst>
                <a:gd name="T0" fmla="*/ 58 w 117"/>
                <a:gd name="T1" fmla="*/ 0 h 54"/>
                <a:gd name="T2" fmla="*/ 58 w 117"/>
                <a:gd name="T3" fmla="*/ 0 h 54"/>
                <a:gd name="T4" fmla="*/ 82 w 117"/>
                <a:gd name="T5" fmla="*/ 5 h 54"/>
                <a:gd name="T6" fmla="*/ 100 w 117"/>
                <a:gd name="T7" fmla="*/ 17 h 54"/>
                <a:gd name="T8" fmla="*/ 112 w 117"/>
                <a:gd name="T9" fmla="*/ 35 h 54"/>
                <a:gd name="T10" fmla="*/ 117 w 117"/>
                <a:gd name="T11" fmla="*/ 54 h 54"/>
                <a:gd name="T12" fmla="*/ 0 w 117"/>
                <a:gd name="T13" fmla="*/ 54 h 54"/>
                <a:gd name="T14" fmla="*/ 5 w 117"/>
                <a:gd name="T15" fmla="*/ 35 h 54"/>
                <a:gd name="T16" fmla="*/ 17 w 117"/>
                <a:gd name="T17" fmla="*/ 17 h 54"/>
                <a:gd name="T18" fmla="*/ 35 w 117"/>
                <a:gd name="T19" fmla="*/ 5 h 54"/>
                <a:gd name="T20" fmla="*/ 58 w 117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7" h="54">
                  <a:moveTo>
                    <a:pt x="58" y="0"/>
                  </a:moveTo>
                  <a:lnTo>
                    <a:pt x="58" y="0"/>
                  </a:lnTo>
                  <a:lnTo>
                    <a:pt x="82" y="5"/>
                  </a:lnTo>
                  <a:lnTo>
                    <a:pt x="100" y="17"/>
                  </a:lnTo>
                  <a:lnTo>
                    <a:pt x="112" y="35"/>
                  </a:lnTo>
                  <a:lnTo>
                    <a:pt x="117" y="54"/>
                  </a:lnTo>
                  <a:lnTo>
                    <a:pt x="0" y="54"/>
                  </a:lnTo>
                  <a:lnTo>
                    <a:pt x="5" y="35"/>
                  </a:lnTo>
                  <a:lnTo>
                    <a:pt x="17" y="17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24"/>
            <p:cNvSpPr>
              <a:spLocks/>
            </p:cNvSpPr>
            <p:nvPr userDrawn="1"/>
          </p:nvSpPr>
          <p:spPr bwMode="auto">
            <a:xfrm>
              <a:off x="298450" y="6307137"/>
              <a:ext cx="185738" cy="550863"/>
            </a:xfrm>
            <a:custGeom>
              <a:avLst/>
              <a:gdLst>
                <a:gd name="T0" fmla="*/ 56 w 117"/>
                <a:gd name="T1" fmla="*/ 0 h 347"/>
                <a:gd name="T2" fmla="*/ 59 w 117"/>
                <a:gd name="T3" fmla="*/ 0 h 347"/>
                <a:gd name="T4" fmla="*/ 82 w 117"/>
                <a:gd name="T5" fmla="*/ 5 h 347"/>
                <a:gd name="T6" fmla="*/ 98 w 117"/>
                <a:gd name="T7" fmla="*/ 19 h 347"/>
                <a:gd name="T8" fmla="*/ 112 w 117"/>
                <a:gd name="T9" fmla="*/ 35 h 347"/>
                <a:gd name="T10" fmla="*/ 117 w 117"/>
                <a:gd name="T11" fmla="*/ 58 h 347"/>
                <a:gd name="T12" fmla="*/ 117 w 117"/>
                <a:gd name="T13" fmla="*/ 347 h 347"/>
                <a:gd name="T14" fmla="*/ 0 w 117"/>
                <a:gd name="T15" fmla="*/ 347 h 347"/>
                <a:gd name="T16" fmla="*/ 0 w 117"/>
                <a:gd name="T17" fmla="*/ 58 h 347"/>
                <a:gd name="T18" fmla="*/ 5 w 117"/>
                <a:gd name="T19" fmla="*/ 35 h 347"/>
                <a:gd name="T20" fmla="*/ 17 w 117"/>
                <a:gd name="T21" fmla="*/ 19 h 347"/>
                <a:gd name="T22" fmla="*/ 35 w 117"/>
                <a:gd name="T23" fmla="*/ 5 h 347"/>
                <a:gd name="T24" fmla="*/ 56 w 117"/>
                <a:gd name="T25" fmla="*/ 0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347">
                  <a:moveTo>
                    <a:pt x="56" y="0"/>
                  </a:moveTo>
                  <a:lnTo>
                    <a:pt x="59" y="0"/>
                  </a:lnTo>
                  <a:lnTo>
                    <a:pt x="82" y="5"/>
                  </a:lnTo>
                  <a:lnTo>
                    <a:pt x="98" y="19"/>
                  </a:lnTo>
                  <a:lnTo>
                    <a:pt x="112" y="35"/>
                  </a:lnTo>
                  <a:lnTo>
                    <a:pt x="117" y="58"/>
                  </a:lnTo>
                  <a:lnTo>
                    <a:pt x="117" y="347"/>
                  </a:lnTo>
                  <a:lnTo>
                    <a:pt x="0" y="347"/>
                  </a:lnTo>
                  <a:lnTo>
                    <a:pt x="0" y="58"/>
                  </a:lnTo>
                  <a:lnTo>
                    <a:pt x="5" y="35"/>
                  </a:lnTo>
                  <a:lnTo>
                    <a:pt x="17" y="19"/>
                  </a:lnTo>
                  <a:lnTo>
                    <a:pt x="35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25"/>
            <p:cNvSpPr>
              <a:spLocks/>
            </p:cNvSpPr>
            <p:nvPr userDrawn="1"/>
          </p:nvSpPr>
          <p:spPr bwMode="auto">
            <a:xfrm>
              <a:off x="19050" y="6029325"/>
              <a:ext cx="184150" cy="828675"/>
            </a:xfrm>
            <a:custGeom>
              <a:avLst/>
              <a:gdLst>
                <a:gd name="T0" fmla="*/ 58 w 116"/>
                <a:gd name="T1" fmla="*/ 0 h 522"/>
                <a:gd name="T2" fmla="*/ 58 w 116"/>
                <a:gd name="T3" fmla="*/ 0 h 522"/>
                <a:gd name="T4" fmla="*/ 81 w 116"/>
                <a:gd name="T5" fmla="*/ 5 h 522"/>
                <a:gd name="T6" fmla="*/ 100 w 116"/>
                <a:gd name="T7" fmla="*/ 17 h 522"/>
                <a:gd name="T8" fmla="*/ 111 w 116"/>
                <a:gd name="T9" fmla="*/ 35 h 522"/>
                <a:gd name="T10" fmla="*/ 116 w 116"/>
                <a:gd name="T11" fmla="*/ 56 h 522"/>
                <a:gd name="T12" fmla="*/ 116 w 116"/>
                <a:gd name="T13" fmla="*/ 522 h 522"/>
                <a:gd name="T14" fmla="*/ 0 w 116"/>
                <a:gd name="T15" fmla="*/ 522 h 522"/>
                <a:gd name="T16" fmla="*/ 0 w 116"/>
                <a:gd name="T17" fmla="*/ 56 h 522"/>
                <a:gd name="T18" fmla="*/ 4 w 116"/>
                <a:gd name="T19" fmla="*/ 35 h 522"/>
                <a:gd name="T20" fmla="*/ 16 w 116"/>
                <a:gd name="T21" fmla="*/ 17 h 522"/>
                <a:gd name="T22" fmla="*/ 35 w 116"/>
                <a:gd name="T23" fmla="*/ 5 h 522"/>
                <a:gd name="T24" fmla="*/ 58 w 116"/>
                <a:gd name="T25" fmla="*/ 0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522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7"/>
                  </a:lnTo>
                  <a:lnTo>
                    <a:pt x="111" y="35"/>
                  </a:lnTo>
                  <a:lnTo>
                    <a:pt x="116" y="56"/>
                  </a:lnTo>
                  <a:lnTo>
                    <a:pt x="116" y="522"/>
                  </a:lnTo>
                  <a:lnTo>
                    <a:pt x="0" y="522"/>
                  </a:lnTo>
                  <a:lnTo>
                    <a:pt x="0" y="56"/>
                  </a:lnTo>
                  <a:lnTo>
                    <a:pt x="4" y="35"/>
                  </a:lnTo>
                  <a:lnTo>
                    <a:pt x="16" y="17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6"/>
            <p:cNvSpPr>
              <a:spLocks/>
            </p:cNvSpPr>
            <p:nvPr userDrawn="1"/>
          </p:nvSpPr>
          <p:spPr bwMode="auto">
            <a:xfrm>
              <a:off x="576263" y="6569075"/>
              <a:ext cx="184150" cy="288925"/>
            </a:xfrm>
            <a:custGeom>
              <a:avLst/>
              <a:gdLst>
                <a:gd name="T0" fmla="*/ 58 w 116"/>
                <a:gd name="T1" fmla="*/ 0 h 182"/>
                <a:gd name="T2" fmla="*/ 61 w 116"/>
                <a:gd name="T3" fmla="*/ 0 h 182"/>
                <a:gd name="T4" fmla="*/ 81 w 116"/>
                <a:gd name="T5" fmla="*/ 5 h 182"/>
                <a:gd name="T6" fmla="*/ 100 w 116"/>
                <a:gd name="T7" fmla="*/ 19 h 182"/>
                <a:gd name="T8" fmla="*/ 112 w 116"/>
                <a:gd name="T9" fmla="*/ 35 h 182"/>
                <a:gd name="T10" fmla="*/ 116 w 116"/>
                <a:gd name="T11" fmla="*/ 59 h 182"/>
                <a:gd name="T12" fmla="*/ 116 w 116"/>
                <a:gd name="T13" fmla="*/ 182 h 182"/>
                <a:gd name="T14" fmla="*/ 0 w 116"/>
                <a:gd name="T15" fmla="*/ 182 h 182"/>
                <a:gd name="T16" fmla="*/ 0 w 116"/>
                <a:gd name="T17" fmla="*/ 59 h 182"/>
                <a:gd name="T18" fmla="*/ 5 w 116"/>
                <a:gd name="T19" fmla="*/ 35 h 182"/>
                <a:gd name="T20" fmla="*/ 16 w 116"/>
                <a:gd name="T21" fmla="*/ 19 h 182"/>
                <a:gd name="T22" fmla="*/ 35 w 116"/>
                <a:gd name="T23" fmla="*/ 5 h 182"/>
                <a:gd name="T24" fmla="*/ 58 w 116"/>
                <a:gd name="T25" fmla="*/ 0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82">
                  <a:moveTo>
                    <a:pt x="58" y="0"/>
                  </a:moveTo>
                  <a:lnTo>
                    <a:pt x="61" y="0"/>
                  </a:lnTo>
                  <a:lnTo>
                    <a:pt x="81" y="5"/>
                  </a:lnTo>
                  <a:lnTo>
                    <a:pt x="100" y="19"/>
                  </a:lnTo>
                  <a:lnTo>
                    <a:pt x="112" y="35"/>
                  </a:lnTo>
                  <a:lnTo>
                    <a:pt x="116" y="59"/>
                  </a:lnTo>
                  <a:lnTo>
                    <a:pt x="116" y="182"/>
                  </a:lnTo>
                  <a:lnTo>
                    <a:pt x="0" y="182"/>
                  </a:lnTo>
                  <a:lnTo>
                    <a:pt x="0" y="59"/>
                  </a:lnTo>
                  <a:lnTo>
                    <a:pt x="5" y="35"/>
                  </a:lnTo>
                  <a:lnTo>
                    <a:pt x="16" y="19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7"/>
            <p:cNvSpPr>
              <a:spLocks/>
            </p:cNvSpPr>
            <p:nvPr userDrawn="1"/>
          </p:nvSpPr>
          <p:spPr bwMode="auto">
            <a:xfrm>
              <a:off x="1133475" y="6496050"/>
              <a:ext cx="185738" cy="361950"/>
            </a:xfrm>
            <a:custGeom>
              <a:avLst/>
              <a:gdLst>
                <a:gd name="T0" fmla="*/ 59 w 117"/>
                <a:gd name="T1" fmla="*/ 0 h 228"/>
                <a:gd name="T2" fmla="*/ 61 w 117"/>
                <a:gd name="T3" fmla="*/ 0 h 228"/>
                <a:gd name="T4" fmla="*/ 82 w 117"/>
                <a:gd name="T5" fmla="*/ 4 h 228"/>
                <a:gd name="T6" fmla="*/ 100 w 117"/>
                <a:gd name="T7" fmla="*/ 16 h 228"/>
                <a:gd name="T8" fmla="*/ 114 w 117"/>
                <a:gd name="T9" fmla="*/ 35 h 228"/>
                <a:gd name="T10" fmla="*/ 117 w 117"/>
                <a:gd name="T11" fmla="*/ 56 h 228"/>
                <a:gd name="T12" fmla="*/ 117 w 117"/>
                <a:gd name="T13" fmla="*/ 228 h 228"/>
                <a:gd name="T14" fmla="*/ 0 w 117"/>
                <a:gd name="T15" fmla="*/ 228 h 228"/>
                <a:gd name="T16" fmla="*/ 0 w 117"/>
                <a:gd name="T17" fmla="*/ 56 h 228"/>
                <a:gd name="T18" fmla="*/ 5 w 117"/>
                <a:gd name="T19" fmla="*/ 35 h 228"/>
                <a:gd name="T20" fmla="*/ 17 w 117"/>
                <a:gd name="T21" fmla="*/ 16 h 228"/>
                <a:gd name="T22" fmla="*/ 35 w 117"/>
                <a:gd name="T23" fmla="*/ 4 h 228"/>
                <a:gd name="T24" fmla="*/ 59 w 117"/>
                <a:gd name="T25" fmla="*/ 0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228">
                  <a:moveTo>
                    <a:pt x="59" y="0"/>
                  </a:moveTo>
                  <a:lnTo>
                    <a:pt x="61" y="0"/>
                  </a:lnTo>
                  <a:lnTo>
                    <a:pt x="82" y="4"/>
                  </a:lnTo>
                  <a:lnTo>
                    <a:pt x="100" y="16"/>
                  </a:lnTo>
                  <a:lnTo>
                    <a:pt x="114" y="35"/>
                  </a:lnTo>
                  <a:lnTo>
                    <a:pt x="117" y="56"/>
                  </a:lnTo>
                  <a:lnTo>
                    <a:pt x="117" y="228"/>
                  </a:lnTo>
                  <a:lnTo>
                    <a:pt x="0" y="228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6"/>
                  </a:lnTo>
                  <a:lnTo>
                    <a:pt x="35" y="4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28"/>
            <p:cNvSpPr>
              <a:spLocks/>
            </p:cNvSpPr>
            <p:nvPr userDrawn="1"/>
          </p:nvSpPr>
          <p:spPr bwMode="auto">
            <a:xfrm>
              <a:off x="857250" y="6684962"/>
              <a:ext cx="184150" cy="173038"/>
            </a:xfrm>
            <a:custGeom>
              <a:avLst/>
              <a:gdLst>
                <a:gd name="T0" fmla="*/ 56 w 116"/>
                <a:gd name="T1" fmla="*/ 0 h 109"/>
                <a:gd name="T2" fmla="*/ 58 w 116"/>
                <a:gd name="T3" fmla="*/ 0 h 109"/>
                <a:gd name="T4" fmla="*/ 81 w 116"/>
                <a:gd name="T5" fmla="*/ 2 h 109"/>
                <a:gd name="T6" fmla="*/ 98 w 116"/>
                <a:gd name="T7" fmla="*/ 16 h 109"/>
                <a:gd name="T8" fmla="*/ 112 w 116"/>
                <a:gd name="T9" fmla="*/ 34 h 109"/>
                <a:gd name="T10" fmla="*/ 116 w 116"/>
                <a:gd name="T11" fmla="*/ 55 h 109"/>
                <a:gd name="T12" fmla="*/ 116 w 116"/>
                <a:gd name="T13" fmla="*/ 109 h 109"/>
                <a:gd name="T14" fmla="*/ 0 w 116"/>
                <a:gd name="T15" fmla="*/ 109 h 109"/>
                <a:gd name="T16" fmla="*/ 0 w 116"/>
                <a:gd name="T17" fmla="*/ 55 h 109"/>
                <a:gd name="T18" fmla="*/ 5 w 116"/>
                <a:gd name="T19" fmla="*/ 34 h 109"/>
                <a:gd name="T20" fmla="*/ 16 w 116"/>
                <a:gd name="T21" fmla="*/ 16 h 109"/>
                <a:gd name="T22" fmla="*/ 35 w 116"/>
                <a:gd name="T23" fmla="*/ 2 h 109"/>
                <a:gd name="T24" fmla="*/ 56 w 116"/>
                <a:gd name="T25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09">
                  <a:moveTo>
                    <a:pt x="56" y="0"/>
                  </a:moveTo>
                  <a:lnTo>
                    <a:pt x="58" y="0"/>
                  </a:lnTo>
                  <a:lnTo>
                    <a:pt x="81" y="2"/>
                  </a:lnTo>
                  <a:lnTo>
                    <a:pt x="98" y="16"/>
                  </a:lnTo>
                  <a:lnTo>
                    <a:pt x="112" y="34"/>
                  </a:lnTo>
                  <a:lnTo>
                    <a:pt x="116" y="55"/>
                  </a:lnTo>
                  <a:lnTo>
                    <a:pt x="116" y="109"/>
                  </a:lnTo>
                  <a:lnTo>
                    <a:pt x="0" y="109"/>
                  </a:lnTo>
                  <a:lnTo>
                    <a:pt x="0" y="55"/>
                  </a:lnTo>
                  <a:lnTo>
                    <a:pt x="5" y="34"/>
                  </a:lnTo>
                  <a:lnTo>
                    <a:pt x="16" y="16"/>
                  </a:lnTo>
                  <a:lnTo>
                    <a:pt x="35" y="2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29"/>
            <p:cNvSpPr>
              <a:spLocks/>
            </p:cNvSpPr>
            <p:nvPr userDrawn="1"/>
          </p:nvSpPr>
          <p:spPr bwMode="auto">
            <a:xfrm>
              <a:off x="1133475" y="6029325"/>
              <a:ext cx="185738" cy="366713"/>
            </a:xfrm>
            <a:custGeom>
              <a:avLst/>
              <a:gdLst>
                <a:gd name="T0" fmla="*/ 59 w 117"/>
                <a:gd name="T1" fmla="*/ 0 h 231"/>
                <a:gd name="T2" fmla="*/ 61 w 117"/>
                <a:gd name="T3" fmla="*/ 0 h 231"/>
                <a:gd name="T4" fmla="*/ 82 w 117"/>
                <a:gd name="T5" fmla="*/ 5 h 231"/>
                <a:gd name="T6" fmla="*/ 100 w 117"/>
                <a:gd name="T7" fmla="*/ 17 h 231"/>
                <a:gd name="T8" fmla="*/ 112 w 117"/>
                <a:gd name="T9" fmla="*/ 35 h 231"/>
                <a:gd name="T10" fmla="*/ 117 w 117"/>
                <a:gd name="T11" fmla="*/ 56 h 231"/>
                <a:gd name="T12" fmla="*/ 117 w 117"/>
                <a:gd name="T13" fmla="*/ 175 h 231"/>
                <a:gd name="T14" fmla="*/ 112 w 117"/>
                <a:gd name="T15" fmla="*/ 196 h 231"/>
                <a:gd name="T16" fmla="*/ 100 w 117"/>
                <a:gd name="T17" fmla="*/ 215 h 231"/>
                <a:gd name="T18" fmla="*/ 82 w 117"/>
                <a:gd name="T19" fmla="*/ 229 h 231"/>
                <a:gd name="T20" fmla="*/ 61 w 117"/>
                <a:gd name="T21" fmla="*/ 231 h 231"/>
                <a:gd name="T22" fmla="*/ 59 w 117"/>
                <a:gd name="T23" fmla="*/ 231 h 231"/>
                <a:gd name="T24" fmla="*/ 35 w 117"/>
                <a:gd name="T25" fmla="*/ 229 h 231"/>
                <a:gd name="T26" fmla="*/ 19 w 117"/>
                <a:gd name="T27" fmla="*/ 215 h 231"/>
                <a:gd name="T28" fmla="*/ 5 w 117"/>
                <a:gd name="T29" fmla="*/ 196 h 231"/>
                <a:gd name="T30" fmla="*/ 0 w 117"/>
                <a:gd name="T31" fmla="*/ 175 h 231"/>
                <a:gd name="T32" fmla="*/ 0 w 117"/>
                <a:gd name="T33" fmla="*/ 56 h 231"/>
                <a:gd name="T34" fmla="*/ 5 w 117"/>
                <a:gd name="T35" fmla="*/ 35 h 231"/>
                <a:gd name="T36" fmla="*/ 19 w 117"/>
                <a:gd name="T37" fmla="*/ 17 h 231"/>
                <a:gd name="T38" fmla="*/ 35 w 117"/>
                <a:gd name="T39" fmla="*/ 5 h 231"/>
                <a:gd name="T40" fmla="*/ 59 w 117"/>
                <a:gd name="T41" fmla="*/ 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7" h="231">
                  <a:moveTo>
                    <a:pt x="59" y="0"/>
                  </a:moveTo>
                  <a:lnTo>
                    <a:pt x="61" y="0"/>
                  </a:lnTo>
                  <a:lnTo>
                    <a:pt x="82" y="5"/>
                  </a:lnTo>
                  <a:lnTo>
                    <a:pt x="100" y="17"/>
                  </a:lnTo>
                  <a:lnTo>
                    <a:pt x="112" y="35"/>
                  </a:lnTo>
                  <a:lnTo>
                    <a:pt x="117" y="56"/>
                  </a:lnTo>
                  <a:lnTo>
                    <a:pt x="117" y="175"/>
                  </a:lnTo>
                  <a:lnTo>
                    <a:pt x="112" y="196"/>
                  </a:lnTo>
                  <a:lnTo>
                    <a:pt x="100" y="215"/>
                  </a:lnTo>
                  <a:lnTo>
                    <a:pt x="82" y="229"/>
                  </a:lnTo>
                  <a:lnTo>
                    <a:pt x="61" y="231"/>
                  </a:lnTo>
                  <a:lnTo>
                    <a:pt x="59" y="231"/>
                  </a:lnTo>
                  <a:lnTo>
                    <a:pt x="35" y="229"/>
                  </a:lnTo>
                  <a:lnTo>
                    <a:pt x="19" y="215"/>
                  </a:lnTo>
                  <a:lnTo>
                    <a:pt x="5" y="196"/>
                  </a:lnTo>
                  <a:lnTo>
                    <a:pt x="0" y="175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9" y="17"/>
                  </a:lnTo>
                  <a:lnTo>
                    <a:pt x="35" y="5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30"/>
            <p:cNvSpPr>
              <a:spLocks/>
            </p:cNvSpPr>
            <p:nvPr userDrawn="1"/>
          </p:nvSpPr>
          <p:spPr bwMode="auto">
            <a:xfrm>
              <a:off x="1695450" y="6772275"/>
              <a:ext cx="180975" cy="85725"/>
            </a:xfrm>
            <a:custGeom>
              <a:avLst/>
              <a:gdLst>
                <a:gd name="T0" fmla="*/ 56 w 114"/>
                <a:gd name="T1" fmla="*/ 0 h 54"/>
                <a:gd name="T2" fmla="*/ 58 w 114"/>
                <a:gd name="T3" fmla="*/ 0 h 54"/>
                <a:gd name="T4" fmla="*/ 79 w 114"/>
                <a:gd name="T5" fmla="*/ 5 h 54"/>
                <a:gd name="T6" fmla="*/ 98 w 114"/>
                <a:gd name="T7" fmla="*/ 17 h 54"/>
                <a:gd name="T8" fmla="*/ 109 w 114"/>
                <a:gd name="T9" fmla="*/ 35 h 54"/>
                <a:gd name="T10" fmla="*/ 114 w 114"/>
                <a:gd name="T11" fmla="*/ 54 h 54"/>
                <a:gd name="T12" fmla="*/ 0 w 114"/>
                <a:gd name="T13" fmla="*/ 54 h 54"/>
                <a:gd name="T14" fmla="*/ 2 w 114"/>
                <a:gd name="T15" fmla="*/ 35 h 54"/>
                <a:gd name="T16" fmla="*/ 16 w 114"/>
                <a:gd name="T17" fmla="*/ 17 h 54"/>
                <a:gd name="T18" fmla="*/ 33 w 114"/>
                <a:gd name="T19" fmla="*/ 5 h 54"/>
                <a:gd name="T20" fmla="*/ 56 w 114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4" h="54">
                  <a:moveTo>
                    <a:pt x="56" y="0"/>
                  </a:moveTo>
                  <a:lnTo>
                    <a:pt x="58" y="0"/>
                  </a:lnTo>
                  <a:lnTo>
                    <a:pt x="79" y="5"/>
                  </a:lnTo>
                  <a:lnTo>
                    <a:pt x="98" y="17"/>
                  </a:lnTo>
                  <a:lnTo>
                    <a:pt x="109" y="35"/>
                  </a:lnTo>
                  <a:lnTo>
                    <a:pt x="114" y="54"/>
                  </a:lnTo>
                  <a:lnTo>
                    <a:pt x="0" y="54"/>
                  </a:lnTo>
                  <a:lnTo>
                    <a:pt x="2" y="35"/>
                  </a:lnTo>
                  <a:lnTo>
                    <a:pt x="16" y="17"/>
                  </a:lnTo>
                  <a:lnTo>
                    <a:pt x="33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31"/>
            <p:cNvSpPr>
              <a:spLocks/>
            </p:cNvSpPr>
            <p:nvPr userDrawn="1"/>
          </p:nvSpPr>
          <p:spPr bwMode="auto">
            <a:xfrm>
              <a:off x="1414463" y="6307137"/>
              <a:ext cx="185738" cy="369888"/>
            </a:xfrm>
            <a:custGeom>
              <a:avLst/>
              <a:gdLst>
                <a:gd name="T0" fmla="*/ 58 w 117"/>
                <a:gd name="T1" fmla="*/ 0 h 233"/>
                <a:gd name="T2" fmla="*/ 58 w 117"/>
                <a:gd name="T3" fmla="*/ 0 h 233"/>
                <a:gd name="T4" fmla="*/ 82 w 117"/>
                <a:gd name="T5" fmla="*/ 5 h 233"/>
                <a:gd name="T6" fmla="*/ 100 w 117"/>
                <a:gd name="T7" fmla="*/ 19 h 233"/>
                <a:gd name="T8" fmla="*/ 112 w 117"/>
                <a:gd name="T9" fmla="*/ 35 h 233"/>
                <a:gd name="T10" fmla="*/ 117 w 117"/>
                <a:gd name="T11" fmla="*/ 58 h 233"/>
                <a:gd name="T12" fmla="*/ 117 w 117"/>
                <a:gd name="T13" fmla="*/ 175 h 233"/>
                <a:gd name="T14" fmla="*/ 112 w 117"/>
                <a:gd name="T15" fmla="*/ 198 h 233"/>
                <a:gd name="T16" fmla="*/ 100 w 117"/>
                <a:gd name="T17" fmla="*/ 217 h 233"/>
                <a:gd name="T18" fmla="*/ 82 w 117"/>
                <a:gd name="T19" fmla="*/ 228 h 233"/>
                <a:gd name="T20" fmla="*/ 58 w 117"/>
                <a:gd name="T21" fmla="*/ 233 h 233"/>
                <a:gd name="T22" fmla="*/ 58 w 117"/>
                <a:gd name="T23" fmla="*/ 233 h 233"/>
                <a:gd name="T24" fmla="*/ 35 w 117"/>
                <a:gd name="T25" fmla="*/ 228 h 233"/>
                <a:gd name="T26" fmla="*/ 17 w 117"/>
                <a:gd name="T27" fmla="*/ 217 h 233"/>
                <a:gd name="T28" fmla="*/ 5 w 117"/>
                <a:gd name="T29" fmla="*/ 198 h 233"/>
                <a:gd name="T30" fmla="*/ 0 w 117"/>
                <a:gd name="T31" fmla="*/ 175 h 233"/>
                <a:gd name="T32" fmla="*/ 0 w 117"/>
                <a:gd name="T33" fmla="*/ 58 h 233"/>
                <a:gd name="T34" fmla="*/ 5 w 117"/>
                <a:gd name="T35" fmla="*/ 35 h 233"/>
                <a:gd name="T36" fmla="*/ 17 w 117"/>
                <a:gd name="T37" fmla="*/ 19 h 233"/>
                <a:gd name="T38" fmla="*/ 35 w 117"/>
                <a:gd name="T39" fmla="*/ 5 h 233"/>
                <a:gd name="T40" fmla="*/ 58 w 117"/>
                <a:gd name="T41" fmla="*/ 0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7" h="233">
                  <a:moveTo>
                    <a:pt x="58" y="0"/>
                  </a:moveTo>
                  <a:lnTo>
                    <a:pt x="58" y="0"/>
                  </a:lnTo>
                  <a:lnTo>
                    <a:pt x="82" y="5"/>
                  </a:lnTo>
                  <a:lnTo>
                    <a:pt x="100" y="19"/>
                  </a:lnTo>
                  <a:lnTo>
                    <a:pt x="112" y="35"/>
                  </a:lnTo>
                  <a:lnTo>
                    <a:pt x="117" y="58"/>
                  </a:lnTo>
                  <a:lnTo>
                    <a:pt x="117" y="175"/>
                  </a:lnTo>
                  <a:lnTo>
                    <a:pt x="112" y="198"/>
                  </a:lnTo>
                  <a:lnTo>
                    <a:pt x="100" y="217"/>
                  </a:lnTo>
                  <a:lnTo>
                    <a:pt x="82" y="228"/>
                  </a:lnTo>
                  <a:lnTo>
                    <a:pt x="58" y="233"/>
                  </a:lnTo>
                  <a:lnTo>
                    <a:pt x="58" y="233"/>
                  </a:lnTo>
                  <a:lnTo>
                    <a:pt x="35" y="228"/>
                  </a:lnTo>
                  <a:lnTo>
                    <a:pt x="17" y="217"/>
                  </a:lnTo>
                  <a:lnTo>
                    <a:pt x="5" y="198"/>
                  </a:lnTo>
                  <a:lnTo>
                    <a:pt x="0" y="175"/>
                  </a:lnTo>
                  <a:lnTo>
                    <a:pt x="0" y="58"/>
                  </a:lnTo>
                  <a:lnTo>
                    <a:pt x="5" y="35"/>
                  </a:lnTo>
                  <a:lnTo>
                    <a:pt x="17" y="19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32"/>
            <p:cNvSpPr>
              <a:spLocks/>
            </p:cNvSpPr>
            <p:nvPr userDrawn="1"/>
          </p:nvSpPr>
          <p:spPr bwMode="auto">
            <a:xfrm>
              <a:off x="1968500" y="6588125"/>
              <a:ext cx="185738" cy="269875"/>
            </a:xfrm>
            <a:custGeom>
              <a:avLst/>
              <a:gdLst>
                <a:gd name="T0" fmla="*/ 58 w 117"/>
                <a:gd name="T1" fmla="*/ 0 h 170"/>
                <a:gd name="T2" fmla="*/ 61 w 117"/>
                <a:gd name="T3" fmla="*/ 0 h 170"/>
                <a:gd name="T4" fmla="*/ 82 w 117"/>
                <a:gd name="T5" fmla="*/ 5 h 170"/>
                <a:gd name="T6" fmla="*/ 100 w 117"/>
                <a:gd name="T7" fmla="*/ 16 h 170"/>
                <a:gd name="T8" fmla="*/ 114 w 117"/>
                <a:gd name="T9" fmla="*/ 35 h 170"/>
                <a:gd name="T10" fmla="*/ 117 w 117"/>
                <a:gd name="T11" fmla="*/ 56 h 170"/>
                <a:gd name="T12" fmla="*/ 117 w 117"/>
                <a:gd name="T13" fmla="*/ 170 h 170"/>
                <a:gd name="T14" fmla="*/ 0 w 117"/>
                <a:gd name="T15" fmla="*/ 170 h 170"/>
                <a:gd name="T16" fmla="*/ 0 w 117"/>
                <a:gd name="T17" fmla="*/ 56 h 170"/>
                <a:gd name="T18" fmla="*/ 5 w 117"/>
                <a:gd name="T19" fmla="*/ 35 h 170"/>
                <a:gd name="T20" fmla="*/ 17 w 117"/>
                <a:gd name="T21" fmla="*/ 16 h 170"/>
                <a:gd name="T22" fmla="*/ 35 w 117"/>
                <a:gd name="T23" fmla="*/ 5 h 170"/>
                <a:gd name="T24" fmla="*/ 58 w 117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170">
                  <a:moveTo>
                    <a:pt x="58" y="0"/>
                  </a:moveTo>
                  <a:lnTo>
                    <a:pt x="61" y="0"/>
                  </a:lnTo>
                  <a:lnTo>
                    <a:pt x="82" y="5"/>
                  </a:lnTo>
                  <a:lnTo>
                    <a:pt x="100" y="16"/>
                  </a:lnTo>
                  <a:lnTo>
                    <a:pt x="114" y="35"/>
                  </a:lnTo>
                  <a:lnTo>
                    <a:pt x="117" y="56"/>
                  </a:lnTo>
                  <a:lnTo>
                    <a:pt x="117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6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Freeform 33"/>
            <p:cNvSpPr>
              <a:spLocks/>
            </p:cNvSpPr>
            <p:nvPr userDrawn="1"/>
          </p:nvSpPr>
          <p:spPr bwMode="auto">
            <a:xfrm>
              <a:off x="2246313" y="6588125"/>
              <a:ext cx="184150" cy="269875"/>
            </a:xfrm>
            <a:custGeom>
              <a:avLst/>
              <a:gdLst>
                <a:gd name="T0" fmla="*/ 58 w 116"/>
                <a:gd name="T1" fmla="*/ 0 h 170"/>
                <a:gd name="T2" fmla="*/ 58 w 116"/>
                <a:gd name="T3" fmla="*/ 0 h 170"/>
                <a:gd name="T4" fmla="*/ 81 w 116"/>
                <a:gd name="T5" fmla="*/ 5 h 170"/>
                <a:gd name="T6" fmla="*/ 100 w 116"/>
                <a:gd name="T7" fmla="*/ 16 h 170"/>
                <a:gd name="T8" fmla="*/ 111 w 116"/>
                <a:gd name="T9" fmla="*/ 35 h 170"/>
                <a:gd name="T10" fmla="*/ 116 w 116"/>
                <a:gd name="T11" fmla="*/ 56 h 170"/>
                <a:gd name="T12" fmla="*/ 116 w 116"/>
                <a:gd name="T13" fmla="*/ 170 h 170"/>
                <a:gd name="T14" fmla="*/ 0 w 116"/>
                <a:gd name="T15" fmla="*/ 170 h 170"/>
                <a:gd name="T16" fmla="*/ 0 w 116"/>
                <a:gd name="T17" fmla="*/ 56 h 170"/>
                <a:gd name="T18" fmla="*/ 4 w 116"/>
                <a:gd name="T19" fmla="*/ 35 h 170"/>
                <a:gd name="T20" fmla="*/ 16 w 116"/>
                <a:gd name="T21" fmla="*/ 16 h 170"/>
                <a:gd name="T22" fmla="*/ 35 w 116"/>
                <a:gd name="T23" fmla="*/ 5 h 170"/>
                <a:gd name="T24" fmla="*/ 58 w 116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70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6"/>
                  </a:lnTo>
                  <a:lnTo>
                    <a:pt x="111" y="35"/>
                  </a:lnTo>
                  <a:lnTo>
                    <a:pt x="116" y="56"/>
                  </a:lnTo>
                  <a:lnTo>
                    <a:pt x="116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4" y="35"/>
                  </a:lnTo>
                  <a:lnTo>
                    <a:pt x="16" y="16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34"/>
            <p:cNvSpPr>
              <a:spLocks/>
            </p:cNvSpPr>
            <p:nvPr userDrawn="1"/>
          </p:nvSpPr>
          <p:spPr bwMode="auto">
            <a:xfrm>
              <a:off x="2527300" y="6588125"/>
              <a:ext cx="365125" cy="184150"/>
            </a:xfrm>
            <a:custGeom>
              <a:avLst/>
              <a:gdLst>
                <a:gd name="T0" fmla="*/ 55 w 230"/>
                <a:gd name="T1" fmla="*/ 0 h 116"/>
                <a:gd name="T2" fmla="*/ 174 w 230"/>
                <a:gd name="T3" fmla="*/ 0 h 116"/>
                <a:gd name="T4" fmla="*/ 195 w 230"/>
                <a:gd name="T5" fmla="*/ 5 h 116"/>
                <a:gd name="T6" fmla="*/ 214 w 230"/>
                <a:gd name="T7" fmla="*/ 16 h 116"/>
                <a:gd name="T8" fmla="*/ 225 w 230"/>
                <a:gd name="T9" fmla="*/ 35 h 116"/>
                <a:gd name="T10" fmla="*/ 230 w 230"/>
                <a:gd name="T11" fmla="*/ 56 h 116"/>
                <a:gd name="T12" fmla="*/ 230 w 230"/>
                <a:gd name="T13" fmla="*/ 58 h 116"/>
                <a:gd name="T14" fmla="*/ 225 w 230"/>
                <a:gd name="T15" fmla="*/ 81 h 116"/>
                <a:gd name="T16" fmla="*/ 214 w 230"/>
                <a:gd name="T17" fmla="*/ 100 h 116"/>
                <a:gd name="T18" fmla="*/ 195 w 230"/>
                <a:gd name="T19" fmla="*/ 112 h 116"/>
                <a:gd name="T20" fmla="*/ 174 w 230"/>
                <a:gd name="T21" fmla="*/ 116 h 116"/>
                <a:gd name="T22" fmla="*/ 55 w 230"/>
                <a:gd name="T23" fmla="*/ 116 h 116"/>
                <a:gd name="T24" fmla="*/ 35 w 230"/>
                <a:gd name="T25" fmla="*/ 112 h 116"/>
                <a:gd name="T26" fmla="*/ 16 w 230"/>
                <a:gd name="T27" fmla="*/ 100 h 116"/>
                <a:gd name="T28" fmla="*/ 2 w 230"/>
                <a:gd name="T29" fmla="*/ 81 h 116"/>
                <a:gd name="T30" fmla="*/ 0 w 230"/>
                <a:gd name="T31" fmla="*/ 58 h 116"/>
                <a:gd name="T32" fmla="*/ 0 w 230"/>
                <a:gd name="T33" fmla="*/ 56 h 116"/>
                <a:gd name="T34" fmla="*/ 2 w 230"/>
                <a:gd name="T35" fmla="*/ 35 h 116"/>
                <a:gd name="T36" fmla="*/ 16 w 230"/>
                <a:gd name="T37" fmla="*/ 16 h 116"/>
                <a:gd name="T38" fmla="*/ 35 w 230"/>
                <a:gd name="T39" fmla="*/ 5 h 116"/>
                <a:gd name="T40" fmla="*/ 55 w 230"/>
                <a:gd name="T41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30" h="116">
                  <a:moveTo>
                    <a:pt x="55" y="0"/>
                  </a:moveTo>
                  <a:lnTo>
                    <a:pt x="174" y="0"/>
                  </a:lnTo>
                  <a:lnTo>
                    <a:pt x="195" y="5"/>
                  </a:lnTo>
                  <a:lnTo>
                    <a:pt x="214" y="16"/>
                  </a:lnTo>
                  <a:lnTo>
                    <a:pt x="225" y="35"/>
                  </a:lnTo>
                  <a:lnTo>
                    <a:pt x="230" y="56"/>
                  </a:lnTo>
                  <a:lnTo>
                    <a:pt x="230" y="58"/>
                  </a:lnTo>
                  <a:lnTo>
                    <a:pt x="225" y="81"/>
                  </a:lnTo>
                  <a:lnTo>
                    <a:pt x="214" y="100"/>
                  </a:lnTo>
                  <a:lnTo>
                    <a:pt x="195" y="112"/>
                  </a:lnTo>
                  <a:lnTo>
                    <a:pt x="174" y="116"/>
                  </a:lnTo>
                  <a:lnTo>
                    <a:pt x="55" y="116"/>
                  </a:lnTo>
                  <a:lnTo>
                    <a:pt x="35" y="112"/>
                  </a:lnTo>
                  <a:lnTo>
                    <a:pt x="16" y="100"/>
                  </a:lnTo>
                  <a:lnTo>
                    <a:pt x="2" y="81"/>
                  </a:lnTo>
                  <a:lnTo>
                    <a:pt x="0" y="58"/>
                  </a:lnTo>
                  <a:lnTo>
                    <a:pt x="0" y="56"/>
                  </a:lnTo>
                  <a:lnTo>
                    <a:pt x="2" y="35"/>
                  </a:lnTo>
                  <a:lnTo>
                    <a:pt x="16" y="16"/>
                  </a:lnTo>
                  <a:lnTo>
                    <a:pt x="35" y="5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Freeform 35"/>
            <p:cNvSpPr>
              <a:spLocks/>
            </p:cNvSpPr>
            <p:nvPr userDrawn="1"/>
          </p:nvSpPr>
          <p:spPr bwMode="auto">
            <a:xfrm>
              <a:off x="2714625" y="6588125"/>
              <a:ext cx="185738" cy="269875"/>
            </a:xfrm>
            <a:custGeom>
              <a:avLst/>
              <a:gdLst>
                <a:gd name="T0" fmla="*/ 58 w 117"/>
                <a:gd name="T1" fmla="*/ 0 h 170"/>
                <a:gd name="T2" fmla="*/ 58 w 117"/>
                <a:gd name="T3" fmla="*/ 0 h 170"/>
                <a:gd name="T4" fmla="*/ 82 w 117"/>
                <a:gd name="T5" fmla="*/ 5 h 170"/>
                <a:gd name="T6" fmla="*/ 100 w 117"/>
                <a:gd name="T7" fmla="*/ 16 h 170"/>
                <a:gd name="T8" fmla="*/ 112 w 117"/>
                <a:gd name="T9" fmla="*/ 35 h 170"/>
                <a:gd name="T10" fmla="*/ 117 w 117"/>
                <a:gd name="T11" fmla="*/ 56 h 170"/>
                <a:gd name="T12" fmla="*/ 117 w 117"/>
                <a:gd name="T13" fmla="*/ 170 h 170"/>
                <a:gd name="T14" fmla="*/ 0 w 117"/>
                <a:gd name="T15" fmla="*/ 170 h 170"/>
                <a:gd name="T16" fmla="*/ 0 w 117"/>
                <a:gd name="T17" fmla="*/ 56 h 170"/>
                <a:gd name="T18" fmla="*/ 5 w 117"/>
                <a:gd name="T19" fmla="*/ 35 h 170"/>
                <a:gd name="T20" fmla="*/ 17 w 117"/>
                <a:gd name="T21" fmla="*/ 16 h 170"/>
                <a:gd name="T22" fmla="*/ 35 w 117"/>
                <a:gd name="T23" fmla="*/ 5 h 170"/>
                <a:gd name="T24" fmla="*/ 58 w 117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170">
                  <a:moveTo>
                    <a:pt x="58" y="0"/>
                  </a:moveTo>
                  <a:lnTo>
                    <a:pt x="58" y="0"/>
                  </a:lnTo>
                  <a:lnTo>
                    <a:pt x="82" y="5"/>
                  </a:lnTo>
                  <a:lnTo>
                    <a:pt x="100" y="16"/>
                  </a:lnTo>
                  <a:lnTo>
                    <a:pt x="112" y="35"/>
                  </a:lnTo>
                  <a:lnTo>
                    <a:pt x="117" y="56"/>
                  </a:lnTo>
                  <a:lnTo>
                    <a:pt x="117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6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Freeform 36"/>
            <p:cNvSpPr>
              <a:spLocks/>
            </p:cNvSpPr>
            <p:nvPr userDrawn="1"/>
          </p:nvSpPr>
          <p:spPr bwMode="auto">
            <a:xfrm>
              <a:off x="3268663" y="6772275"/>
              <a:ext cx="647700" cy="85725"/>
            </a:xfrm>
            <a:custGeom>
              <a:avLst/>
              <a:gdLst>
                <a:gd name="T0" fmla="*/ 56 w 408"/>
                <a:gd name="T1" fmla="*/ 0 h 54"/>
                <a:gd name="T2" fmla="*/ 352 w 408"/>
                <a:gd name="T3" fmla="*/ 0 h 54"/>
                <a:gd name="T4" fmla="*/ 375 w 408"/>
                <a:gd name="T5" fmla="*/ 5 h 54"/>
                <a:gd name="T6" fmla="*/ 391 w 408"/>
                <a:gd name="T7" fmla="*/ 17 h 54"/>
                <a:gd name="T8" fmla="*/ 405 w 408"/>
                <a:gd name="T9" fmla="*/ 35 h 54"/>
                <a:gd name="T10" fmla="*/ 408 w 408"/>
                <a:gd name="T11" fmla="*/ 54 h 54"/>
                <a:gd name="T12" fmla="*/ 0 w 408"/>
                <a:gd name="T13" fmla="*/ 54 h 54"/>
                <a:gd name="T14" fmla="*/ 5 w 408"/>
                <a:gd name="T15" fmla="*/ 35 h 54"/>
                <a:gd name="T16" fmla="*/ 17 w 408"/>
                <a:gd name="T17" fmla="*/ 17 h 54"/>
                <a:gd name="T18" fmla="*/ 35 w 408"/>
                <a:gd name="T19" fmla="*/ 5 h 54"/>
                <a:gd name="T20" fmla="*/ 56 w 408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08" h="54">
                  <a:moveTo>
                    <a:pt x="56" y="0"/>
                  </a:moveTo>
                  <a:lnTo>
                    <a:pt x="352" y="0"/>
                  </a:lnTo>
                  <a:lnTo>
                    <a:pt x="375" y="5"/>
                  </a:lnTo>
                  <a:lnTo>
                    <a:pt x="391" y="17"/>
                  </a:lnTo>
                  <a:lnTo>
                    <a:pt x="405" y="35"/>
                  </a:lnTo>
                  <a:lnTo>
                    <a:pt x="408" y="54"/>
                  </a:lnTo>
                  <a:lnTo>
                    <a:pt x="0" y="54"/>
                  </a:lnTo>
                  <a:lnTo>
                    <a:pt x="5" y="35"/>
                  </a:lnTo>
                  <a:lnTo>
                    <a:pt x="17" y="17"/>
                  </a:lnTo>
                  <a:lnTo>
                    <a:pt x="35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Freeform 37"/>
            <p:cNvSpPr>
              <a:spLocks/>
            </p:cNvSpPr>
            <p:nvPr userDrawn="1"/>
          </p:nvSpPr>
          <p:spPr bwMode="auto">
            <a:xfrm>
              <a:off x="2989263" y="6772275"/>
              <a:ext cx="184150" cy="85725"/>
            </a:xfrm>
            <a:custGeom>
              <a:avLst/>
              <a:gdLst>
                <a:gd name="T0" fmla="*/ 58 w 116"/>
                <a:gd name="T1" fmla="*/ 0 h 54"/>
                <a:gd name="T2" fmla="*/ 58 w 116"/>
                <a:gd name="T3" fmla="*/ 0 h 54"/>
                <a:gd name="T4" fmla="*/ 81 w 116"/>
                <a:gd name="T5" fmla="*/ 5 h 54"/>
                <a:gd name="T6" fmla="*/ 100 w 116"/>
                <a:gd name="T7" fmla="*/ 17 h 54"/>
                <a:gd name="T8" fmla="*/ 111 w 116"/>
                <a:gd name="T9" fmla="*/ 35 h 54"/>
                <a:gd name="T10" fmla="*/ 116 w 116"/>
                <a:gd name="T11" fmla="*/ 54 h 54"/>
                <a:gd name="T12" fmla="*/ 0 w 116"/>
                <a:gd name="T13" fmla="*/ 54 h 54"/>
                <a:gd name="T14" fmla="*/ 4 w 116"/>
                <a:gd name="T15" fmla="*/ 35 h 54"/>
                <a:gd name="T16" fmla="*/ 16 w 116"/>
                <a:gd name="T17" fmla="*/ 17 h 54"/>
                <a:gd name="T18" fmla="*/ 34 w 116"/>
                <a:gd name="T19" fmla="*/ 5 h 54"/>
                <a:gd name="T20" fmla="*/ 58 w 116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6" h="54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7"/>
                  </a:lnTo>
                  <a:lnTo>
                    <a:pt x="111" y="35"/>
                  </a:lnTo>
                  <a:lnTo>
                    <a:pt x="116" y="54"/>
                  </a:lnTo>
                  <a:lnTo>
                    <a:pt x="0" y="54"/>
                  </a:lnTo>
                  <a:lnTo>
                    <a:pt x="4" y="35"/>
                  </a:lnTo>
                  <a:lnTo>
                    <a:pt x="16" y="17"/>
                  </a:lnTo>
                  <a:lnTo>
                    <a:pt x="34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Freeform 38"/>
            <p:cNvSpPr>
              <a:spLocks/>
            </p:cNvSpPr>
            <p:nvPr userDrawn="1"/>
          </p:nvSpPr>
          <p:spPr bwMode="auto">
            <a:xfrm>
              <a:off x="298450" y="6029325"/>
              <a:ext cx="185738" cy="185738"/>
            </a:xfrm>
            <a:custGeom>
              <a:avLst/>
              <a:gdLst>
                <a:gd name="T0" fmla="*/ 56 w 117"/>
                <a:gd name="T1" fmla="*/ 0 h 117"/>
                <a:gd name="T2" fmla="*/ 59 w 117"/>
                <a:gd name="T3" fmla="*/ 0 h 117"/>
                <a:gd name="T4" fmla="*/ 82 w 117"/>
                <a:gd name="T5" fmla="*/ 5 h 117"/>
                <a:gd name="T6" fmla="*/ 98 w 117"/>
                <a:gd name="T7" fmla="*/ 17 h 117"/>
                <a:gd name="T8" fmla="*/ 112 w 117"/>
                <a:gd name="T9" fmla="*/ 35 h 117"/>
                <a:gd name="T10" fmla="*/ 117 w 117"/>
                <a:gd name="T11" fmla="*/ 56 h 117"/>
                <a:gd name="T12" fmla="*/ 117 w 117"/>
                <a:gd name="T13" fmla="*/ 58 h 117"/>
                <a:gd name="T14" fmla="*/ 112 w 117"/>
                <a:gd name="T15" fmla="*/ 82 h 117"/>
                <a:gd name="T16" fmla="*/ 98 w 117"/>
                <a:gd name="T17" fmla="*/ 98 h 117"/>
                <a:gd name="T18" fmla="*/ 82 w 117"/>
                <a:gd name="T19" fmla="*/ 112 h 117"/>
                <a:gd name="T20" fmla="*/ 59 w 117"/>
                <a:gd name="T21" fmla="*/ 117 h 117"/>
                <a:gd name="T22" fmla="*/ 56 w 117"/>
                <a:gd name="T23" fmla="*/ 117 h 117"/>
                <a:gd name="T24" fmla="*/ 35 w 117"/>
                <a:gd name="T25" fmla="*/ 112 h 117"/>
                <a:gd name="T26" fmla="*/ 17 w 117"/>
                <a:gd name="T27" fmla="*/ 98 h 117"/>
                <a:gd name="T28" fmla="*/ 5 w 117"/>
                <a:gd name="T29" fmla="*/ 82 h 117"/>
                <a:gd name="T30" fmla="*/ 0 w 117"/>
                <a:gd name="T31" fmla="*/ 58 h 117"/>
                <a:gd name="T32" fmla="*/ 0 w 117"/>
                <a:gd name="T33" fmla="*/ 56 h 117"/>
                <a:gd name="T34" fmla="*/ 5 w 117"/>
                <a:gd name="T35" fmla="*/ 35 h 117"/>
                <a:gd name="T36" fmla="*/ 17 w 117"/>
                <a:gd name="T37" fmla="*/ 17 h 117"/>
                <a:gd name="T38" fmla="*/ 35 w 117"/>
                <a:gd name="T39" fmla="*/ 5 h 117"/>
                <a:gd name="T40" fmla="*/ 56 w 117"/>
                <a:gd name="T41" fmla="*/ 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7" h="117">
                  <a:moveTo>
                    <a:pt x="56" y="0"/>
                  </a:moveTo>
                  <a:lnTo>
                    <a:pt x="59" y="0"/>
                  </a:lnTo>
                  <a:lnTo>
                    <a:pt x="82" y="5"/>
                  </a:lnTo>
                  <a:lnTo>
                    <a:pt x="98" y="17"/>
                  </a:lnTo>
                  <a:lnTo>
                    <a:pt x="112" y="35"/>
                  </a:lnTo>
                  <a:lnTo>
                    <a:pt x="117" y="56"/>
                  </a:lnTo>
                  <a:lnTo>
                    <a:pt x="117" y="58"/>
                  </a:lnTo>
                  <a:lnTo>
                    <a:pt x="112" y="82"/>
                  </a:lnTo>
                  <a:lnTo>
                    <a:pt x="98" y="98"/>
                  </a:lnTo>
                  <a:lnTo>
                    <a:pt x="82" y="112"/>
                  </a:lnTo>
                  <a:lnTo>
                    <a:pt x="59" y="117"/>
                  </a:lnTo>
                  <a:lnTo>
                    <a:pt x="56" y="117"/>
                  </a:lnTo>
                  <a:lnTo>
                    <a:pt x="35" y="112"/>
                  </a:lnTo>
                  <a:lnTo>
                    <a:pt x="17" y="98"/>
                  </a:lnTo>
                  <a:lnTo>
                    <a:pt x="5" y="82"/>
                  </a:lnTo>
                  <a:lnTo>
                    <a:pt x="0" y="58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7"/>
                  </a:lnTo>
                  <a:lnTo>
                    <a:pt x="35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Freeform 39"/>
            <p:cNvSpPr>
              <a:spLocks/>
            </p:cNvSpPr>
            <p:nvPr userDrawn="1"/>
          </p:nvSpPr>
          <p:spPr bwMode="auto">
            <a:xfrm>
              <a:off x="576263" y="6029325"/>
              <a:ext cx="184150" cy="447675"/>
            </a:xfrm>
            <a:custGeom>
              <a:avLst/>
              <a:gdLst>
                <a:gd name="T0" fmla="*/ 58 w 116"/>
                <a:gd name="T1" fmla="*/ 0 h 282"/>
                <a:gd name="T2" fmla="*/ 61 w 116"/>
                <a:gd name="T3" fmla="*/ 0 h 282"/>
                <a:gd name="T4" fmla="*/ 81 w 116"/>
                <a:gd name="T5" fmla="*/ 5 h 282"/>
                <a:gd name="T6" fmla="*/ 100 w 116"/>
                <a:gd name="T7" fmla="*/ 17 h 282"/>
                <a:gd name="T8" fmla="*/ 112 w 116"/>
                <a:gd name="T9" fmla="*/ 35 h 282"/>
                <a:gd name="T10" fmla="*/ 116 w 116"/>
                <a:gd name="T11" fmla="*/ 56 h 282"/>
                <a:gd name="T12" fmla="*/ 116 w 116"/>
                <a:gd name="T13" fmla="*/ 224 h 282"/>
                <a:gd name="T14" fmla="*/ 112 w 116"/>
                <a:gd name="T15" fmla="*/ 247 h 282"/>
                <a:gd name="T16" fmla="*/ 100 w 116"/>
                <a:gd name="T17" fmla="*/ 263 h 282"/>
                <a:gd name="T18" fmla="*/ 81 w 116"/>
                <a:gd name="T19" fmla="*/ 277 h 282"/>
                <a:gd name="T20" fmla="*/ 61 w 116"/>
                <a:gd name="T21" fmla="*/ 282 h 282"/>
                <a:gd name="T22" fmla="*/ 58 w 116"/>
                <a:gd name="T23" fmla="*/ 282 h 282"/>
                <a:gd name="T24" fmla="*/ 35 w 116"/>
                <a:gd name="T25" fmla="*/ 277 h 282"/>
                <a:gd name="T26" fmla="*/ 16 w 116"/>
                <a:gd name="T27" fmla="*/ 263 h 282"/>
                <a:gd name="T28" fmla="*/ 5 w 116"/>
                <a:gd name="T29" fmla="*/ 247 h 282"/>
                <a:gd name="T30" fmla="*/ 0 w 116"/>
                <a:gd name="T31" fmla="*/ 224 h 282"/>
                <a:gd name="T32" fmla="*/ 0 w 116"/>
                <a:gd name="T33" fmla="*/ 56 h 282"/>
                <a:gd name="T34" fmla="*/ 5 w 116"/>
                <a:gd name="T35" fmla="*/ 35 h 282"/>
                <a:gd name="T36" fmla="*/ 16 w 116"/>
                <a:gd name="T37" fmla="*/ 17 h 282"/>
                <a:gd name="T38" fmla="*/ 35 w 116"/>
                <a:gd name="T39" fmla="*/ 5 h 282"/>
                <a:gd name="T40" fmla="*/ 58 w 116"/>
                <a:gd name="T41" fmla="*/ 0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6" h="282">
                  <a:moveTo>
                    <a:pt x="58" y="0"/>
                  </a:moveTo>
                  <a:lnTo>
                    <a:pt x="61" y="0"/>
                  </a:lnTo>
                  <a:lnTo>
                    <a:pt x="81" y="5"/>
                  </a:lnTo>
                  <a:lnTo>
                    <a:pt x="100" y="17"/>
                  </a:lnTo>
                  <a:lnTo>
                    <a:pt x="112" y="35"/>
                  </a:lnTo>
                  <a:lnTo>
                    <a:pt x="116" y="56"/>
                  </a:lnTo>
                  <a:lnTo>
                    <a:pt x="116" y="224"/>
                  </a:lnTo>
                  <a:lnTo>
                    <a:pt x="112" y="247"/>
                  </a:lnTo>
                  <a:lnTo>
                    <a:pt x="100" y="263"/>
                  </a:lnTo>
                  <a:lnTo>
                    <a:pt x="81" y="277"/>
                  </a:lnTo>
                  <a:lnTo>
                    <a:pt x="61" y="282"/>
                  </a:lnTo>
                  <a:lnTo>
                    <a:pt x="58" y="282"/>
                  </a:lnTo>
                  <a:lnTo>
                    <a:pt x="35" y="277"/>
                  </a:lnTo>
                  <a:lnTo>
                    <a:pt x="16" y="263"/>
                  </a:lnTo>
                  <a:lnTo>
                    <a:pt x="5" y="247"/>
                  </a:lnTo>
                  <a:lnTo>
                    <a:pt x="0" y="224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6" y="17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496285418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photo inse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Rectangle 89"/>
          <p:cNvSpPr/>
          <p:nvPr/>
        </p:nvSpPr>
        <p:spPr>
          <a:xfrm>
            <a:off x="5959779" y="5039710"/>
            <a:ext cx="5622621" cy="16354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84" name="Rectangle 83"/>
          <p:cNvSpPr/>
          <p:nvPr/>
        </p:nvSpPr>
        <p:spPr>
          <a:xfrm>
            <a:off x="3090509" y="3279527"/>
            <a:ext cx="5898699" cy="16354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5" name="Rectangle 4"/>
          <p:cNvSpPr/>
          <p:nvPr/>
        </p:nvSpPr>
        <p:spPr>
          <a:xfrm>
            <a:off x="374104" y="1525467"/>
            <a:ext cx="5622621" cy="16354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33" name="Picture Placeholder 8"/>
          <p:cNvSpPr>
            <a:spLocks noGrp="1"/>
          </p:cNvSpPr>
          <p:nvPr>
            <p:ph type="pic" sz="quarter" idx="10" hasCustomPrompt="1"/>
          </p:nvPr>
        </p:nvSpPr>
        <p:spPr>
          <a:xfrm>
            <a:off x="475366" y="1619641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81" name="Picture Placeholder 8"/>
          <p:cNvSpPr>
            <a:spLocks noGrp="1"/>
          </p:cNvSpPr>
          <p:nvPr>
            <p:ph type="pic" sz="quarter" idx="11" hasCustomPrompt="1"/>
          </p:nvPr>
        </p:nvSpPr>
        <p:spPr>
          <a:xfrm>
            <a:off x="3216626" y="3406076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82" name="Picture Placeholder 8"/>
          <p:cNvSpPr>
            <a:spLocks noGrp="1"/>
          </p:cNvSpPr>
          <p:nvPr>
            <p:ph type="pic" sz="quarter" idx="12" hasCustomPrompt="1"/>
          </p:nvPr>
        </p:nvSpPr>
        <p:spPr>
          <a:xfrm>
            <a:off x="6104377" y="5162080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98" name="Text Placeholder 97"/>
          <p:cNvSpPr>
            <a:spLocks noGrp="1"/>
          </p:cNvSpPr>
          <p:nvPr>
            <p:ph type="body" sz="quarter" idx="13" hasCustomPrompt="1"/>
          </p:nvPr>
        </p:nvSpPr>
        <p:spPr>
          <a:xfrm>
            <a:off x="1376629" y="1547307"/>
            <a:ext cx="4631332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 baseline="0"/>
            </a:lvl1pPr>
          </a:lstStyle>
          <a:p>
            <a:pPr lvl="0"/>
            <a:r>
              <a:rPr lang="en-US" dirty="0" smtClean="0"/>
              <a:t>Title</a:t>
            </a:r>
          </a:p>
        </p:txBody>
      </p:sp>
      <p:sp>
        <p:nvSpPr>
          <p:cNvPr id="99" name="Text Placeholder 97"/>
          <p:cNvSpPr>
            <a:spLocks noGrp="1"/>
          </p:cNvSpPr>
          <p:nvPr>
            <p:ph type="body" sz="quarter" idx="14" hasCustomPrompt="1"/>
          </p:nvPr>
        </p:nvSpPr>
        <p:spPr>
          <a:xfrm>
            <a:off x="1379960" y="2275259"/>
            <a:ext cx="4627837" cy="885663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</a:t>
            </a:r>
          </a:p>
        </p:txBody>
      </p:sp>
      <p:sp>
        <p:nvSpPr>
          <p:cNvPr id="100" name="Text Placeholder 97"/>
          <p:cNvSpPr>
            <a:spLocks noGrp="1"/>
          </p:cNvSpPr>
          <p:nvPr>
            <p:ph type="body" sz="quarter" idx="15" hasCustomPrompt="1"/>
          </p:nvPr>
        </p:nvSpPr>
        <p:spPr>
          <a:xfrm>
            <a:off x="4064000" y="3318365"/>
            <a:ext cx="4925208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/>
            </a:lvl1pPr>
          </a:lstStyle>
          <a:p>
            <a:pPr lvl="0"/>
            <a:r>
              <a:rPr lang="en-US" dirty="0" smtClean="0"/>
              <a:t>Title</a:t>
            </a:r>
          </a:p>
        </p:txBody>
      </p:sp>
      <p:sp>
        <p:nvSpPr>
          <p:cNvPr id="101" name="Text Placeholder 97"/>
          <p:cNvSpPr>
            <a:spLocks noGrp="1"/>
          </p:cNvSpPr>
          <p:nvPr>
            <p:ph type="body" sz="quarter" idx="16" hasCustomPrompt="1"/>
          </p:nvPr>
        </p:nvSpPr>
        <p:spPr>
          <a:xfrm>
            <a:off x="4067331" y="4046317"/>
            <a:ext cx="4921877" cy="885663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endParaRPr lang="en-US" sz="1066" baseline="0" dirty="0" smtClean="0">
              <a:solidFill>
                <a:srgbClr val="4D4D4D"/>
              </a:solidFill>
            </a:endParaRPr>
          </a:p>
        </p:txBody>
      </p:sp>
      <p:sp>
        <p:nvSpPr>
          <p:cNvPr id="102" name="Text Placeholder 97"/>
          <p:cNvSpPr>
            <a:spLocks noGrp="1"/>
          </p:cNvSpPr>
          <p:nvPr>
            <p:ph type="body" sz="quarter" idx="17" hasCustomPrompt="1"/>
          </p:nvPr>
        </p:nvSpPr>
        <p:spPr>
          <a:xfrm>
            <a:off x="6951231" y="5072340"/>
            <a:ext cx="4631332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/>
            </a:lvl1pPr>
          </a:lstStyle>
          <a:p>
            <a:pPr lvl="0"/>
            <a:r>
              <a:rPr lang="en-US" dirty="0" smtClean="0"/>
              <a:t>Title</a:t>
            </a:r>
          </a:p>
        </p:txBody>
      </p:sp>
      <p:sp>
        <p:nvSpPr>
          <p:cNvPr id="103" name="Text Placeholder 97"/>
          <p:cNvSpPr>
            <a:spLocks noGrp="1"/>
          </p:cNvSpPr>
          <p:nvPr>
            <p:ph type="body" sz="quarter" idx="18" hasCustomPrompt="1"/>
          </p:nvPr>
        </p:nvSpPr>
        <p:spPr>
          <a:xfrm>
            <a:off x="6954563" y="5827062"/>
            <a:ext cx="4627837" cy="885663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endParaRPr lang="en-US" sz="1066" baseline="0" dirty="0" smtClean="0">
              <a:solidFill>
                <a:srgbClr val="4D4D4D"/>
              </a:solidFill>
            </a:endParaRPr>
          </a:p>
        </p:txBody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550848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photo inse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6342595" y="3954166"/>
            <a:ext cx="5018319" cy="19869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37" name="Rectangle 36"/>
          <p:cNvSpPr/>
          <p:nvPr/>
        </p:nvSpPr>
        <p:spPr>
          <a:xfrm>
            <a:off x="787105" y="3954166"/>
            <a:ext cx="5018319" cy="19869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24" name="Rectangle 23"/>
          <p:cNvSpPr/>
          <p:nvPr/>
        </p:nvSpPr>
        <p:spPr>
          <a:xfrm>
            <a:off x="6358310" y="1506586"/>
            <a:ext cx="5018319" cy="19869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5" name="Rectangle 4"/>
          <p:cNvSpPr/>
          <p:nvPr/>
        </p:nvSpPr>
        <p:spPr>
          <a:xfrm>
            <a:off x="802819" y="1506586"/>
            <a:ext cx="5018319" cy="19869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33" name="Picture Placeholder 8"/>
          <p:cNvSpPr>
            <a:spLocks noGrp="1"/>
          </p:cNvSpPr>
          <p:nvPr>
            <p:ph type="pic" sz="quarter" idx="10" hasCustomPrompt="1"/>
          </p:nvPr>
        </p:nvSpPr>
        <p:spPr>
          <a:xfrm>
            <a:off x="917478" y="1638368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81" name="Picture Placeholder 8"/>
          <p:cNvSpPr>
            <a:spLocks noGrp="1"/>
          </p:cNvSpPr>
          <p:nvPr>
            <p:ph type="pic" sz="quarter" idx="11" hasCustomPrompt="1"/>
          </p:nvPr>
        </p:nvSpPr>
        <p:spPr>
          <a:xfrm>
            <a:off x="6484523" y="1647371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82" name="Picture Placeholder 8"/>
          <p:cNvSpPr>
            <a:spLocks noGrp="1"/>
          </p:cNvSpPr>
          <p:nvPr>
            <p:ph type="pic" sz="quarter" idx="12" hasCustomPrompt="1"/>
          </p:nvPr>
        </p:nvSpPr>
        <p:spPr>
          <a:xfrm>
            <a:off x="6466105" y="4063332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42" name="Picture Placeholder 8"/>
          <p:cNvSpPr>
            <a:spLocks noGrp="1"/>
          </p:cNvSpPr>
          <p:nvPr>
            <p:ph type="pic" sz="quarter" idx="13" hasCustomPrompt="1"/>
          </p:nvPr>
        </p:nvSpPr>
        <p:spPr>
          <a:xfrm>
            <a:off x="923318" y="4122179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45" name="Text Placeholder 97"/>
          <p:cNvSpPr>
            <a:spLocks noGrp="1"/>
          </p:cNvSpPr>
          <p:nvPr>
            <p:ph type="body" sz="quarter" idx="14" hasCustomPrompt="1"/>
          </p:nvPr>
        </p:nvSpPr>
        <p:spPr>
          <a:xfrm>
            <a:off x="1778550" y="1559364"/>
            <a:ext cx="4026873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/>
            </a:lvl1pPr>
          </a:lstStyle>
          <a:p>
            <a:pPr lvl="0"/>
            <a:r>
              <a:rPr lang="en-US" dirty="0" smtClean="0"/>
              <a:t>Name &amp; Designation</a:t>
            </a:r>
          </a:p>
        </p:txBody>
      </p:sp>
      <p:sp>
        <p:nvSpPr>
          <p:cNvPr id="46" name="Text Placeholder 97"/>
          <p:cNvSpPr>
            <a:spLocks noGrp="1"/>
          </p:cNvSpPr>
          <p:nvPr>
            <p:ph type="body" sz="quarter" idx="15" hasCustomPrompt="1"/>
          </p:nvPr>
        </p:nvSpPr>
        <p:spPr>
          <a:xfrm>
            <a:off x="1778550" y="2307372"/>
            <a:ext cx="4023543" cy="1186203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endParaRPr lang="en-US" sz="1066" baseline="0" dirty="0" smtClean="0">
              <a:solidFill>
                <a:srgbClr val="4D4D4D"/>
              </a:solidFill>
            </a:endParaRPr>
          </a:p>
        </p:txBody>
      </p:sp>
      <p:sp>
        <p:nvSpPr>
          <p:cNvPr id="47" name="Text Placeholder 97"/>
          <p:cNvSpPr>
            <a:spLocks noGrp="1"/>
          </p:cNvSpPr>
          <p:nvPr>
            <p:ph type="body" sz="quarter" idx="16" hasCustomPrompt="1"/>
          </p:nvPr>
        </p:nvSpPr>
        <p:spPr>
          <a:xfrm>
            <a:off x="1778550" y="4006570"/>
            <a:ext cx="4026873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/>
            </a:lvl1pPr>
          </a:lstStyle>
          <a:p>
            <a:pPr lvl="0"/>
            <a:r>
              <a:rPr lang="en-US" dirty="0" smtClean="0"/>
              <a:t>Name &amp; Designation</a:t>
            </a:r>
          </a:p>
        </p:txBody>
      </p:sp>
      <p:sp>
        <p:nvSpPr>
          <p:cNvPr id="48" name="Text Placeholder 97"/>
          <p:cNvSpPr>
            <a:spLocks noGrp="1"/>
          </p:cNvSpPr>
          <p:nvPr>
            <p:ph type="body" sz="quarter" idx="17" hasCustomPrompt="1"/>
          </p:nvPr>
        </p:nvSpPr>
        <p:spPr>
          <a:xfrm>
            <a:off x="1778550" y="4734522"/>
            <a:ext cx="4023543" cy="1186203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endParaRPr lang="en-US" sz="1066" baseline="0" dirty="0" smtClean="0">
              <a:solidFill>
                <a:srgbClr val="4D4D4D"/>
              </a:solidFill>
            </a:endParaRPr>
          </a:p>
        </p:txBody>
      </p:sp>
      <p:sp>
        <p:nvSpPr>
          <p:cNvPr id="49" name="Text Placeholder 97"/>
          <p:cNvSpPr>
            <a:spLocks noGrp="1"/>
          </p:cNvSpPr>
          <p:nvPr>
            <p:ph type="body" sz="quarter" idx="18" hasCustomPrompt="1"/>
          </p:nvPr>
        </p:nvSpPr>
        <p:spPr>
          <a:xfrm>
            <a:off x="7341170" y="4006570"/>
            <a:ext cx="4026873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/>
            </a:lvl1pPr>
          </a:lstStyle>
          <a:p>
            <a:pPr lvl="0"/>
            <a:r>
              <a:rPr lang="en-US" dirty="0" smtClean="0"/>
              <a:t>Name &amp; Designation</a:t>
            </a:r>
          </a:p>
        </p:txBody>
      </p:sp>
      <p:sp>
        <p:nvSpPr>
          <p:cNvPr id="50" name="Text Placeholder 97"/>
          <p:cNvSpPr>
            <a:spLocks noGrp="1"/>
          </p:cNvSpPr>
          <p:nvPr>
            <p:ph type="body" sz="quarter" idx="19" hasCustomPrompt="1"/>
          </p:nvPr>
        </p:nvSpPr>
        <p:spPr>
          <a:xfrm>
            <a:off x="7341170" y="4734522"/>
            <a:ext cx="4023543" cy="1186203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endParaRPr lang="en-US" sz="1066" baseline="0" dirty="0" smtClean="0">
              <a:solidFill>
                <a:srgbClr val="4D4D4D"/>
              </a:solidFill>
            </a:endParaRPr>
          </a:p>
        </p:txBody>
      </p:sp>
      <p:sp>
        <p:nvSpPr>
          <p:cNvPr id="51" name="Text Placeholder 97"/>
          <p:cNvSpPr>
            <a:spLocks noGrp="1"/>
          </p:cNvSpPr>
          <p:nvPr>
            <p:ph type="body" sz="quarter" idx="20" hasCustomPrompt="1"/>
          </p:nvPr>
        </p:nvSpPr>
        <p:spPr>
          <a:xfrm>
            <a:off x="7341170" y="1559364"/>
            <a:ext cx="4026873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/>
            </a:lvl1pPr>
          </a:lstStyle>
          <a:p>
            <a:pPr lvl="0"/>
            <a:r>
              <a:rPr lang="en-US" dirty="0" smtClean="0"/>
              <a:t>Name &amp; Designation</a:t>
            </a:r>
          </a:p>
        </p:txBody>
      </p:sp>
      <p:sp>
        <p:nvSpPr>
          <p:cNvPr id="52" name="Text Placeholder 97"/>
          <p:cNvSpPr>
            <a:spLocks noGrp="1"/>
          </p:cNvSpPr>
          <p:nvPr>
            <p:ph type="body" sz="quarter" idx="21" hasCustomPrompt="1"/>
          </p:nvPr>
        </p:nvSpPr>
        <p:spPr>
          <a:xfrm>
            <a:off x="7341170" y="2287316"/>
            <a:ext cx="4023543" cy="1186203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endParaRPr lang="en-US" sz="1066" baseline="0" dirty="0" smtClean="0">
              <a:solidFill>
                <a:srgbClr val="4D4D4D"/>
              </a:solidFill>
            </a:endParaRP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964188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.jp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Group 25"/>
          <p:cNvGrpSpPr>
            <a:grpSpLocks noChangeAspect="1"/>
          </p:cNvGrpSpPr>
          <p:nvPr userDrawn="1"/>
        </p:nvGrpSpPr>
        <p:grpSpPr bwMode="auto">
          <a:xfrm>
            <a:off x="0" y="1466717"/>
            <a:ext cx="9584503" cy="5391283"/>
            <a:chOff x="0" y="0"/>
            <a:chExt cx="7680" cy="4320"/>
          </a:xfrm>
        </p:grpSpPr>
        <p:sp>
          <p:nvSpPr>
            <p:cNvPr id="36" name="AutoShape 24"/>
            <p:cNvSpPr>
              <a:spLocks noChangeAspect="1" noChangeArrowheads="1" noTextEdit="1"/>
            </p:cNvSpPr>
            <p:nvPr userDrawn="1"/>
          </p:nvSpPr>
          <p:spPr bwMode="auto">
            <a:xfrm>
              <a:off x="0" y="0"/>
              <a:ext cx="7680" cy="4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Freeform 30"/>
            <p:cNvSpPr>
              <a:spLocks/>
            </p:cNvSpPr>
            <p:nvPr userDrawn="1"/>
          </p:nvSpPr>
          <p:spPr bwMode="auto">
            <a:xfrm>
              <a:off x="891" y="4266"/>
              <a:ext cx="117" cy="54"/>
            </a:xfrm>
            <a:custGeom>
              <a:avLst/>
              <a:gdLst>
                <a:gd name="T0" fmla="*/ 59 w 117"/>
                <a:gd name="T1" fmla="*/ 0 h 54"/>
                <a:gd name="T2" fmla="*/ 59 w 117"/>
                <a:gd name="T3" fmla="*/ 0 h 54"/>
                <a:gd name="T4" fmla="*/ 82 w 117"/>
                <a:gd name="T5" fmla="*/ 5 h 54"/>
                <a:gd name="T6" fmla="*/ 100 w 117"/>
                <a:gd name="T7" fmla="*/ 17 h 54"/>
                <a:gd name="T8" fmla="*/ 112 w 117"/>
                <a:gd name="T9" fmla="*/ 35 h 54"/>
                <a:gd name="T10" fmla="*/ 117 w 117"/>
                <a:gd name="T11" fmla="*/ 54 h 54"/>
                <a:gd name="T12" fmla="*/ 0 w 117"/>
                <a:gd name="T13" fmla="*/ 54 h 54"/>
                <a:gd name="T14" fmla="*/ 5 w 117"/>
                <a:gd name="T15" fmla="*/ 35 h 54"/>
                <a:gd name="T16" fmla="*/ 17 w 117"/>
                <a:gd name="T17" fmla="*/ 17 h 54"/>
                <a:gd name="T18" fmla="*/ 35 w 117"/>
                <a:gd name="T19" fmla="*/ 5 h 54"/>
                <a:gd name="T20" fmla="*/ 59 w 117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7" h="54">
                  <a:moveTo>
                    <a:pt x="59" y="0"/>
                  </a:moveTo>
                  <a:lnTo>
                    <a:pt x="59" y="0"/>
                  </a:lnTo>
                  <a:lnTo>
                    <a:pt x="82" y="5"/>
                  </a:lnTo>
                  <a:lnTo>
                    <a:pt x="100" y="17"/>
                  </a:lnTo>
                  <a:lnTo>
                    <a:pt x="112" y="35"/>
                  </a:lnTo>
                  <a:lnTo>
                    <a:pt x="117" y="54"/>
                  </a:lnTo>
                  <a:lnTo>
                    <a:pt x="0" y="54"/>
                  </a:lnTo>
                  <a:lnTo>
                    <a:pt x="5" y="35"/>
                  </a:lnTo>
                  <a:lnTo>
                    <a:pt x="17" y="17"/>
                  </a:lnTo>
                  <a:lnTo>
                    <a:pt x="35" y="5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FFB006"/>
            </a:solidFill>
            <a:ln w="0">
              <a:solidFill>
                <a:srgbClr val="FFB006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Freeform 31"/>
            <p:cNvSpPr>
              <a:spLocks/>
            </p:cNvSpPr>
            <p:nvPr userDrawn="1"/>
          </p:nvSpPr>
          <p:spPr bwMode="auto">
            <a:xfrm>
              <a:off x="189" y="3973"/>
              <a:ext cx="116" cy="347"/>
            </a:xfrm>
            <a:custGeom>
              <a:avLst/>
              <a:gdLst>
                <a:gd name="T0" fmla="*/ 55 w 116"/>
                <a:gd name="T1" fmla="*/ 0 h 347"/>
                <a:gd name="T2" fmla="*/ 58 w 116"/>
                <a:gd name="T3" fmla="*/ 0 h 347"/>
                <a:gd name="T4" fmla="*/ 81 w 116"/>
                <a:gd name="T5" fmla="*/ 5 h 347"/>
                <a:gd name="T6" fmla="*/ 97 w 116"/>
                <a:gd name="T7" fmla="*/ 19 h 347"/>
                <a:gd name="T8" fmla="*/ 111 w 116"/>
                <a:gd name="T9" fmla="*/ 35 h 347"/>
                <a:gd name="T10" fmla="*/ 116 w 116"/>
                <a:gd name="T11" fmla="*/ 58 h 347"/>
                <a:gd name="T12" fmla="*/ 116 w 116"/>
                <a:gd name="T13" fmla="*/ 347 h 347"/>
                <a:gd name="T14" fmla="*/ 0 w 116"/>
                <a:gd name="T15" fmla="*/ 347 h 347"/>
                <a:gd name="T16" fmla="*/ 0 w 116"/>
                <a:gd name="T17" fmla="*/ 58 h 347"/>
                <a:gd name="T18" fmla="*/ 4 w 116"/>
                <a:gd name="T19" fmla="*/ 35 h 347"/>
                <a:gd name="T20" fmla="*/ 16 w 116"/>
                <a:gd name="T21" fmla="*/ 19 h 347"/>
                <a:gd name="T22" fmla="*/ 34 w 116"/>
                <a:gd name="T23" fmla="*/ 5 h 347"/>
                <a:gd name="T24" fmla="*/ 55 w 116"/>
                <a:gd name="T25" fmla="*/ 0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347">
                  <a:moveTo>
                    <a:pt x="55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97" y="19"/>
                  </a:lnTo>
                  <a:lnTo>
                    <a:pt x="111" y="35"/>
                  </a:lnTo>
                  <a:lnTo>
                    <a:pt x="116" y="58"/>
                  </a:lnTo>
                  <a:lnTo>
                    <a:pt x="116" y="347"/>
                  </a:lnTo>
                  <a:lnTo>
                    <a:pt x="0" y="347"/>
                  </a:lnTo>
                  <a:lnTo>
                    <a:pt x="0" y="58"/>
                  </a:lnTo>
                  <a:lnTo>
                    <a:pt x="4" y="35"/>
                  </a:lnTo>
                  <a:lnTo>
                    <a:pt x="16" y="19"/>
                  </a:lnTo>
                  <a:lnTo>
                    <a:pt x="34" y="5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0E4EFF"/>
            </a:solidFill>
            <a:ln w="0">
              <a:solidFill>
                <a:srgbClr val="0E4E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Freeform 32"/>
            <p:cNvSpPr>
              <a:spLocks/>
            </p:cNvSpPr>
            <p:nvPr userDrawn="1"/>
          </p:nvSpPr>
          <p:spPr bwMode="auto">
            <a:xfrm>
              <a:off x="12" y="3799"/>
              <a:ext cx="116" cy="521"/>
            </a:xfrm>
            <a:custGeom>
              <a:avLst/>
              <a:gdLst>
                <a:gd name="T0" fmla="*/ 58 w 116"/>
                <a:gd name="T1" fmla="*/ 0 h 521"/>
                <a:gd name="T2" fmla="*/ 58 w 116"/>
                <a:gd name="T3" fmla="*/ 0 h 521"/>
                <a:gd name="T4" fmla="*/ 81 w 116"/>
                <a:gd name="T5" fmla="*/ 4 h 521"/>
                <a:gd name="T6" fmla="*/ 100 w 116"/>
                <a:gd name="T7" fmla="*/ 16 h 521"/>
                <a:gd name="T8" fmla="*/ 111 w 116"/>
                <a:gd name="T9" fmla="*/ 35 h 521"/>
                <a:gd name="T10" fmla="*/ 116 w 116"/>
                <a:gd name="T11" fmla="*/ 55 h 521"/>
                <a:gd name="T12" fmla="*/ 116 w 116"/>
                <a:gd name="T13" fmla="*/ 521 h 521"/>
                <a:gd name="T14" fmla="*/ 0 w 116"/>
                <a:gd name="T15" fmla="*/ 521 h 521"/>
                <a:gd name="T16" fmla="*/ 0 w 116"/>
                <a:gd name="T17" fmla="*/ 55 h 521"/>
                <a:gd name="T18" fmla="*/ 4 w 116"/>
                <a:gd name="T19" fmla="*/ 35 h 521"/>
                <a:gd name="T20" fmla="*/ 16 w 116"/>
                <a:gd name="T21" fmla="*/ 16 h 521"/>
                <a:gd name="T22" fmla="*/ 35 w 116"/>
                <a:gd name="T23" fmla="*/ 4 h 521"/>
                <a:gd name="T24" fmla="*/ 58 w 116"/>
                <a:gd name="T25" fmla="*/ 0 h 5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521">
                  <a:moveTo>
                    <a:pt x="58" y="0"/>
                  </a:moveTo>
                  <a:lnTo>
                    <a:pt x="58" y="0"/>
                  </a:lnTo>
                  <a:lnTo>
                    <a:pt x="81" y="4"/>
                  </a:lnTo>
                  <a:lnTo>
                    <a:pt x="100" y="16"/>
                  </a:lnTo>
                  <a:lnTo>
                    <a:pt x="111" y="35"/>
                  </a:lnTo>
                  <a:lnTo>
                    <a:pt x="116" y="55"/>
                  </a:lnTo>
                  <a:lnTo>
                    <a:pt x="116" y="521"/>
                  </a:lnTo>
                  <a:lnTo>
                    <a:pt x="0" y="521"/>
                  </a:lnTo>
                  <a:lnTo>
                    <a:pt x="0" y="55"/>
                  </a:lnTo>
                  <a:lnTo>
                    <a:pt x="4" y="35"/>
                  </a:lnTo>
                  <a:lnTo>
                    <a:pt x="16" y="16"/>
                  </a:lnTo>
                  <a:lnTo>
                    <a:pt x="35" y="4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E4EFF"/>
            </a:solidFill>
            <a:ln w="0">
              <a:solidFill>
                <a:srgbClr val="0E4E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Freeform 33"/>
            <p:cNvSpPr>
              <a:spLocks/>
            </p:cNvSpPr>
            <p:nvPr userDrawn="1"/>
          </p:nvSpPr>
          <p:spPr bwMode="auto">
            <a:xfrm>
              <a:off x="363" y="4138"/>
              <a:ext cx="116" cy="182"/>
            </a:xfrm>
            <a:custGeom>
              <a:avLst/>
              <a:gdLst>
                <a:gd name="T0" fmla="*/ 58 w 116"/>
                <a:gd name="T1" fmla="*/ 0 h 182"/>
                <a:gd name="T2" fmla="*/ 61 w 116"/>
                <a:gd name="T3" fmla="*/ 0 h 182"/>
                <a:gd name="T4" fmla="*/ 82 w 116"/>
                <a:gd name="T5" fmla="*/ 5 h 182"/>
                <a:gd name="T6" fmla="*/ 100 w 116"/>
                <a:gd name="T7" fmla="*/ 19 h 182"/>
                <a:gd name="T8" fmla="*/ 112 w 116"/>
                <a:gd name="T9" fmla="*/ 35 h 182"/>
                <a:gd name="T10" fmla="*/ 116 w 116"/>
                <a:gd name="T11" fmla="*/ 59 h 182"/>
                <a:gd name="T12" fmla="*/ 116 w 116"/>
                <a:gd name="T13" fmla="*/ 182 h 182"/>
                <a:gd name="T14" fmla="*/ 0 w 116"/>
                <a:gd name="T15" fmla="*/ 182 h 182"/>
                <a:gd name="T16" fmla="*/ 0 w 116"/>
                <a:gd name="T17" fmla="*/ 59 h 182"/>
                <a:gd name="T18" fmla="*/ 5 w 116"/>
                <a:gd name="T19" fmla="*/ 35 h 182"/>
                <a:gd name="T20" fmla="*/ 16 w 116"/>
                <a:gd name="T21" fmla="*/ 19 h 182"/>
                <a:gd name="T22" fmla="*/ 35 w 116"/>
                <a:gd name="T23" fmla="*/ 5 h 182"/>
                <a:gd name="T24" fmla="*/ 58 w 116"/>
                <a:gd name="T25" fmla="*/ 0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82">
                  <a:moveTo>
                    <a:pt x="58" y="0"/>
                  </a:moveTo>
                  <a:lnTo>
                    <a:pt x="61" y="0"/>
                  </a:lnTo>
                  <a:lnTo>
                    <a:pt x="82" y="5"/>
                  </a:lnTo>
                  <a:lnTo>
                    <a:pt x="100" y="19"/>
                  </a:lnTo>
                  <a:lnTo>
                    <a:pt x="112" y="35"/>
                  </a:lnTo>
                  <a:lnTo>
                    <a:pt x="116" y="59"/>
                  </a:lnTo>
                  <a:lnTo>
                    <a:pt x="116" y="182"/>
                  </a:lnTo>
                  <a:lnTo>
                    <a:pt x="0" y="182"/>
                  </a:lnTo>
                  <a:lnTo>
                    <a:pt x="0" y="59"/>
                  </a:lnTo>
                  <a:lnTo>
                    <a:pt x="5" y="35"/>
                  </a:lnTo>
                  <a:lnTo>
                    <a:pt x="16" y="19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E4EFF"/>
            </a:solidFill>
            <a:ln w="0">
              <a:solidFill>
                <a:srgbClr val="0E4E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Freeform 34"/>
            <p:cNvSpPr>
              <a:spLocks/>
            </p:cNvSpPr>
            <p:nvPr userDrawn="1"/>
          </p:nvSpPr>
          <p:spPr bwMode="auto">
            <a:xfrm>
              <a:off x="714" y="4092"/>
              <a:ext cx="117" cy="228"/>
            </a:xfrm>
            <a:custGeom>
              <a:avLst/>
              <a:gdLst>
                <a:gd name="T0" fmla="*/ 59 w 117"/>
                <a:gd name="T1" fmla="*/ 0 h 228"/>
                <a:gd name="T2" fmla="*/ 61 w 117"/>
                <a:gd name="T3" fmla="*/ 0 h 228"/>
                <a:gd name="T4" fmla="*/ 82 w 117"/>
                <a:gd name="T5" fmla="*/ 5 h 228"/>
                <a:gd name="T6" fmla="*/ 101 w 117"/>
                <a:gd name="T7" fmla="*/ 16 h 228"/>
                <a:gd name="T8" fmla="*/ 115 w 117"/>
                <a:gd name="T9" fmla="*/ 35 h 228"/>
                <a:gd name="T10" fmla="*/ 117 w 117"/>
                <a:gd name="T11" fmla="*/ 56 h 228"/>
                <a:gd name="T12" fmla="*/ 117 w 117"/>
                <a:gd name="T13" fmla="*/ 228 h 228"/>
                <a:gd name="T14" fmla="*/ 0 w 117"/>
                <a:gd name="T15" fmla="*/ 228 h 228"/>
                <a:gd name="T16" fmla="*/ 0 w 117"/>
                <a:gd name="T17" fmla="*/ 56 h 228"/>
                <a:gd name="T18" fmla="*/ 5 w 117"/>
                <a:gd name="T19" fmla="*/ 35 h 228"/>
                <a:gd name="T20" fmla="*/ 17 w 117"/>
                <a:gd name="T21" fmla="*/ 16 h 228"/>
                <a:gd name="T22" fmla="*/ 35 w 117"/>
                <a:gd name="T23" fmla="*/ 5 h 228"/>
                <a:gd name="T24" fmla="*/ 59 w 117"/>
                <a:gd name="T25" fmla="*/ 0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228">
                  <a:moveTo>
                    <a:pt x="59" y="0"/>
                  </a:moveTo>
                  <a:lnTo>
                    <a:pt x="61" y="0"/>
                  </a:lnTo>
                  <a:lnTo>
                    <a:pt x="82" y="5"/>
                  </a:lnTo>
                  <a:lnTo>
                    <a:pt x="101" y="16"/>
                  </a:lnTo>
                  <a:lnTo>
                    <a:pt x="115" y="35"/>
                  </a:lnTo>
                  <a:lnTo>
                    <a:pt x="117" y="56"/>
                  </a:lnTo>
                  <a:lnTo>
                    <a:pt x="117" y="228"/>
                  </a:lnTo>
                  <a:lnTo>
                    <a:pt x="0" y="228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6"/>
                  </a:lnTo>
                  <a:lnTo>
                    <a:pt x="35" y="5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FF4B04"/>
            </a:solidFill>
            <a:ln w="0">
              <a:solidFill>
                <a:srgbClr val="FF4B0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Freeform 35"/>
            <p:cNvSpPr>
              <a:spLocks/>
            </p:cNvSpPr>
            <p:nvPr userDrawn="1"/>
          </p:nvSpPr>
          <p:spPr bwMode="auto">
            <a:xfrm>
              <a:off x="540" y="4211"/>
              <a:ext cx="116" cy="109"/>
            </a:xfrm>
            <a:custGeom>
              <a:avLst/>
              <a:gdLst>
                <a:gd name="T0" fmla="*/ 56 w 116"/>
                <a:gd name="T1" fmla="*/ 0 h 109"/>
                <a:gd name="T2" fmla="*/ 58 w 116"/>
                <a:gd name="T3" fmla="*/ 0 h 109"/>
                <a:gd name="T4" fmla="*/ 81 w 116"/>
                <a:gd name="T5" fmla="*/ 2 h 109"/>
                <a:gd name="T6" fmla="*/ 98 w 116"/>
                <a:gd name="T7" fmla="*/ 16 h 109"/>
                <a:gd name="T8" fmla="*/ 112 w 116"/>
                <a:gd name="T9" fmla="*/ 35 h 109"/>
                <a:gd name="T10" fmla="*/ 116 w 116"/>
                <a:gd name="T11" fmla="*/ 55 h 109"/>
                <a:gd name="T12" fmla="*/ 116 w 116"/>
                <a:gd name="T13" fmla="*/ 109 h 109"/>
                <a:gd name="T14" fmla="*/ 0 w 116"/>
                <a:gd name="T15" fmla="*/ 109 h 109"/>
                <a:gd name="T16" fmla="*/ 0 w 116"/>
                <a:gd name="T17" fmla="*/ 55 h 109"/>
                <a:gd name="T18" fmla="*/ 5 w 116"/>
                <a:gd name="T19" fmla="*/ 35 h 109"/>
                <a:gd name="T20" fmla="*/ 16 w 116"/>
                <a:gd name="T21" fmla="*/ 16 h 109"/>
                <a:gd name="T22" fmla="*/ 35 w 116"/>
                <a:gd name="T23" fmla="*/ 2 h 109"/>
                <a:gd name="T24" fmla="*/ 56 w 116"/>
                <a:gd name="T25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09">
                  <a:moveTo>
                    <a:pt x="56" y="0"/>
                  </a:moveTo>
                  <a:lnTo>
                    <a:pt x="58" y="0"/>
                  </a:lnTo>
                  <a:lnTo>
                    <a:pt x="81" y="2"/>
                  </a:lnTo>
                  <a:lnTo>
                    <a:pt x="98" y="16"/>
                  </a:lnTo>
                  <a:lnTo>
                    <a:pt x="112" y="35"/>
                  </a:lnTo>
                  <a:lnTo>
                    <a:pt x="116" y="55"/>
                  </a:lnTo>
                  <a:lnTo>
                    <a:pt x="116" y="109"/>
                  </a:lnTo>
                  <a:lnTo>
                    <a:pt x="0" y="109"/>
                  </a:lnTo>
                  <a:lnTo>
                    <a:pt x="0" y="55"/>
                  </a:lnTo>
                  <a:lnTo>
                    <a:pt x="5" y="35"/>
                  </a:lnTo>
                  <a:lnTo>
                    <a:pt x="16" y="16"/>
                  </a:lnTo>
                  <a:lnTo>
                    <a:pt x="35" y="2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0E4EFF"/>
            </a:solidFill>
            <a:ln w="0">
              <a:solidFill>
                <a:srgbClr val="0E4E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Freeform 36"/>
            <p:cNvSpPr>
              <a:spLocks/>
            </p:cNvSpPr>
            <p:nvPr userDrawn="1"/>
          </p:nvSpPr>
          <p:spPr bwMode="auto">
            <a:xfrm>
              <a:off x="714" y="3799"/>
              <a:ext cx="117" cy="230"/>
            </a:xfrm>
            <a:custGeom>
              <a:avLst/>
              <a:gdLst>
                <a:gd name="T0" fmla="*/ 59 w 117"/>
                <a:gd name="T1" fmla="*/ 0 h 230"/>
                <a:gd name="T2" fmla="*/ 61 w 117"/>
                <a:gd name="T3" fmla="*/ 0 h 230"/>
                <a:gd name="T4" fmla="*/ 82 w 117"/>
                <a:gd name="T5" fmla="*/ 4 h 230"/>
                <a:gd name="T6" fmla="*/ 101 w 117"/>
                <a:gd name="T7" fmla="*/ 16 h 230"/>
                <a:gd name="T8" fmla="*/ 112 w 117"/>
                <a:gd name="T9" fmla="*/ 35 h 230"/>
                <a:gd name="T10" fmla="*/ 117 w 117"/>
                <a:gd name="T11" fmla="*/ 55 h 230"/>
                <a:gd name="T12" fmla="*/ 117 w 117"/>
                <a:gd name="T13" fmla="*/ 174 h 230"/>
                <a:gd name="T14" fmla="*/ 112 w 117"/>
                <a:gd name="T15" fmla="*/ 195 h 230"/>
                <a:gd name="T16" fmla="*/ 101 w 117"/>
                <a:gd name="T17" fmla="*/ 214 h 230"/>
                <a:gd name="T18" fmla="*/ 82 w 117"/>
                <a:gd name="T19" fmla="*/ 228 h 230"/>
                <a:gd name="T20" fmla="*/ 61 w 117"/>
                <a:gd name="T21" fmla="*/ 230 h 230"/>
                <a:gd name="T22" fmla="*/ 59 w 117"/>
                <a:gd name="T23" fmla="*/ 230 h 230"/>
                <a:gd name="T24" fmla="*/ 35 w 117"/>
                <a:gd name="T25" fmla="*/ 228 h 230"/>
                <a:gd name="T26" fmla="*/ 19 w 117"/>
                <a:gd name="T27" fmla="*/ 214 h 230"/>
                <a:gd name="T28" fmla="*/ 5 w 117"/>
                <a:gd name="T29" fmla="*/ 195 h 230"/>
                <a:gd name="T30" fmla="*/ 0 w 117"/>
                <a:gd name="T31" fmla="*/ 174 h 230"/>
                <a:gd name="T32" fmla="*/ 0 w 117"/>
                <a:gd name="T33" fmla="*/ 55 h 230"/>
                <a:gd name="T34" fmla="*/ 5 w 117"/>
                <a:gd name="T35" fmla="*/ 35 h 230"/>
                <a:gd name="T36" fmla="*/ 19 w 117"/>
                <a:gd name="T37" fmla="*/ 16 h 230"/>
                <a:gd name="T38" fmla="*/ 35 w 117"/>
                <a:gd name="T39" fmla="*/ 4 h 230"/>
                <a:gd name="T40" fmla="*/ 59 w 117"/>
                <a:gd name="T41" fmla="*/ 0 h 2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7" h="230">
                  <a:moveTo>
                    <a:pt x="59" y="0"/>
                  </a:moveTo>
                  <a:lnTo>
                    <a:pt x="61" y="0"/>
                  </a:lnTo>
                  <a:lnTo>
                    <a:pt x="82" y="4"/>
                  </a:lnTo>
                  <a:lnTo>
                    <a:pt x="101" y="16"/>
                  </a:lnTo>
                  <a:lnTo>
                    <a:pt x="112" y="35"/>
                  </a:lnTo>
                  <a:lnTo>
                    <a:pt x="117" y="55"/>
                  </a:lnTo>
                  <a:lnTo>
                    <a:pt x="117" y="174"/>
                  </a:lnTo>
                  <a:lnTo>
                    <a:pt x="112" y="195"/>
                  </a:lnTo>
                  <a:lnTo>
                    <a:pt x="101" y="214"/>
                  </a:lnTo>
                  <a:lnTo>
                    <a:pt x="82" y="228"/>
                  </a:lnTo>
                  <a:lnTo>
                    <a:pt x="61" y="230"/>
                  </a:lnTo>
                  <a:lnTo>
                    <a:pt x="59" y="230"/>
                  </a:lnTo>
                  <a:lnTo>
                    <a:pt x="35" y="228"/>
                  </a:lnTo>
                  <a:lnTo>
                    <a:pt x="19" y="214"/>
                  </a:lnTo>
                  <a:lnTo>
                    <a:pt x="5" y="195"/>
                  </a:lnTo>
                  <a:lnTo>
                    <a:pt x="0" y="174"/>
                  </a:lnTo>
                  <a:lnTo>
                    <a:pt x="0" y="55"/>
                  </a:lnTo>
                  <a:lnTo>
                    <a:pt x="5" y="35"/>
                  </a:lnTo>
                  <a:lnTo>
                    <a:pt x="19" y="16"/>
                  </a:lnTo>
                  <a:lnTo>
                    <a:pt x="35" y="4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E4EFF"/>
            </a:solidFill>
            <a:ln w="0">
              <a:solidFill>
                <a:srgbClr val="0E4E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Freeform 37"/>
            <p:cNvSpPr>
              <a:spLocks/>
            </p:cNvSpPr>
            <p:nvPr userDrawn="1"/>
          </p:nvSpPr>
          <p:spPr bwMode="auto">
            <a:xfrm>
              <a:off x="1068" y="4266"/>
              <a:ext cx="114" cy="54"/>
            </a:xfrm>
            <a:custGeom>
              <a:avLst/>
              <a:gdLst>
                <a:gd name="T0" fmla="*/ 56 w 114"/>
                <a:gd name="T1" fmla="*/ 0 h 54"/>
                <a:gd name="T2" fmla="*/ 58 w 114"/>
                <a:gd name="T3" fmla="*/ 0 h 54"/>
                <a:gd name="T4" fmla="*/ 79 w 114"/>
                <a:gd name="T5" fmla="*/ 5 h 54"/>
                <a:gd name="T6" fmla="*/ 98 w 114"/>
                <a:gd name="T7" fmla="*/ 17 h 54"/>
                <a:gd name="T8" fmla="*/ 110 w 114"/>
                <a:gd name="T9" fmla="*/ 35 h 54"/>
                <a:gd name="T10" fmla="*/ 114 w 114"/>
                <a:gd name="T11" fmla="*/ 54 h 54"/>
                <a:gd name="T12" fmla="*/ 0 w 114"/>
                <a:gd name="T13" fmla="*/ 54 h 54"/>
                <a:gd name="T14" fmla="*/ 3 w 114"/>
                <a:gd name="T15" fmla="*/ 35 h 54"/>
                <a:gd name="T16" fmla="*/ 17 w 114"/>
                <a:gd name="T17" fmla="*/ 17 h 54"/>
                <a:gd name="T18" fmla="*/ 33 w 114"/>
                <a:gd name="T19" fmla="*/ 5 h 54"/>
                <a:gd name="T20" fmla="*/ 56 w 114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4" h="54">
                  <a:moveTo>
                    <a:pt x="56" y="0"/>
                  </a:moveTo>
                  <a:lnTo>
                    <a:pt x="58" y="0"/>
                  </a:lnTo>
                  <a:lnTo>
                    <a:pt x="79" y="5"/>
                  </a:lnTo>
                  <a:lnTo>
                    <a:pt x="98" y="17"/>
                  </a:lnTo>
                  <a:lnTo>
                    <a:pt x="110" y="35"/>
                  </a:lnTo>
                  <a:lnTo>
                    <a:pt x="114" y="54"/>
                  </a:lnTo>
                  <a:lnTo>
                    <a:pt x="0" y="54"/>
                  </a:lnTo>
                  <a:lnTo>
                    <a:pt x="3" y="35"/>
                  </a:lnTo>
                  <a:lnTo>
                    <a:pt x="17" y="17"/>
                  </a:lnTo>
                  <a:lnTo>
                    <a:pt x="33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0E4EFF"/>
            </a:solidFill>
            <a:ln w="0">
              <a:solidFill>
                <a:srgbClr val="0E4E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Freeform 38"/>
            <p:cNvSpPr>
              <a:spLocks/>
            </p:cNvSpPr>
            <p:nvPr userDrawn="1"/>
          </p:nvSpPr>
          <p:spPr bwMode="auto">
            <a:xfrm>
              <a:off x="891" y="3973"/>
              <a:ext cx="117" cy="233"/>
            </a:xfrm>
            <a:custGeom>
              <a:avLst/>
              <a:gdLst>
                <a:gd name="T0" fmla="*/ 59 w 117"/>
                <a:gd name="T1" fmla="*/ 0 h 233"/>
                <a:gd name="T2" fmla="*/ 59 w 117"/>
                <a:gd name="T3" fmla="*/ 0 h 233"/>
                <a:gd name="T4" fmla="*/ 82 w 117"/>
                <a:gd name="T5" fmla="*/ 5 h 233"/>
                <a:gd name="T6" fmla="*/ 100 w 117"/>
                <a:gd name="T7" fmla="*/ 19 h 233"/>
                <a:gd name="T8" fmla="*/ 112 w 117"/>
                <a:gd name="T9" fmla="*/ 35 h 233"/>
                <a:gd name="T10" fmla="*/ 117 w 117"/>
                <a:gd name="T11" fmla="*/ 58 h 233"/>
                <a:gd name="T12" fmla="*/ 117 w 117"/>
                <a:gd name="T13" fmla="*/ 175 h 233"/>
                <a:gd name="T14" fmla="*/ 112 w 117"/>
                <a:gd name="T15" fmla="*/ 198 h 233"/>
                <a:gd name="T16" fmla="*/ 100 w 117"/>
                <a:gd name="T17" fmla="*/ 217 h 233"/>
                <a:gd name="T18" fmla="*/ 82 w 117"/>
                <a:gd name="T19" fmla="*/ 228 h 233"/>
                <a:gd name="T20" fmla="*/ 59 w 117"/>
                <a:gd name="T21" fmla="*/ 233 h 233"/>
                <a:gd name="T22" fmla="*/ 59 w 117"/>
                <a:gd name="T23" fmla="*/ 233 h 233"/>
                <a:gd name="T24" fmla="*/ 35 w 117"/>
                <a:gd name="T25" fmla="*/ 228 h 233"/>
                <a:gd name="T26" fmla="*/ 17 w 117"/>
                <a:gd name="T27" fmla="*/ 217 h 233"/>
                <a:gd name="T28" fmla="*/ 5 w 117"/>
                <a:gd name="T29" fmla="*/ 198 h 233"/>
                <a:gd name="T30" fmla="*/ 0 w 117"/>
                <a:gd name="T31" fmla="*/ 175 h 233"/>
                <a:gd name="T32" fmla="*/ 0 w 117"/>
                <a:gd name="T33" fmla="*/ 58 h 233"/>
                <a:gd name="T34" fmla="*/ 5 w 117"/>
                <a:gd name="T35" fmla="*/ 35 h 233"/>
                <a:gd name="T36" fmla="*/ 17 w 117"/>
                <a:gd name="T37" fmla="*/ 19 h 233"/>
                <a:gd name="T38" fmla="*/ 35 w 117"/>
                <a:gd name="T39" fmla="*/ 5 h 233"/>
                <a:gd name="T40" fmla="*/ 59 w 117"/>
                <a:gd name="T41" fmla="*/ 0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7" h="233">
                  <a:moveTo>
                    <a:pt x="59" y="0"/>
                  </a:moveTo>
                  <a:lnTo>
                    <a:pt x="59" y="0"/>
                  </a:lnTo>
                  <a:lnTo>
                    <a:pt x="82" y="5"/>
                  </a:lnTo>
                  <a:lnTo>
                    <a:pt x="100" y="19"/>
                  </a:lnTo>
                  <a:lnTo>
                    <a:pt x="112" y="35"/>
                  </a:lnTo>
                  <a:lnTo>
                    <a:pt x="117" y="58"/>
                  </a:lnTo>
                  <a:lnTo>
                    <a:pt x="117" y="175"/>
                  </a:lnTo>
                  <a:lnTo>
                    <a:pt x="112" y="198"/>
                  </a:lnTo>
                  <a:lnTo>
                    <a:pt x="100" y="217"/>
                  </a:lnTo>
                  <a:lnTo>
                    <a:pt x="82" y="228"/>
                  </a:lnTo>
                  <a:lnTo>
                    <a:pt x="59" y="233"/>
                  </a:lnTo>
                  <a:lnTo>
                    <a:pt x="59" y="233"/>
                  </a:lnTo>
                  <a:lnTo>
                    <a:pt x="35" y="228"/>
                  </a:lnTo>
                  <a:lnTo>
                    <a:pt x="17" y="217"/>
                  </a:lnTo>
                  <a:lnTo>
                    <a:pt x="5" y="198"/>
                  </a:lnTo>
                  <a:lnTo>
                    <a:pt x="0" y="175"/>
                  </a:lnTo>
                  <a:lnTo>
                    <a:pt x="0" y="58"/>
                  </a:lnTo>
                  <a:lnTo>
                    <a:pt x="5" y="35"/>
                  </a:lnTo>
                  <a:lnTo>
                    <a:pt x="17" y="19"/>
                  </a:lnTo>
                  <a:lnTo>
                    <a:pt x="35" y="5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FB0A1A"/>
            </a:solidFill>
            <a:ln w="0">
              <a:solidFill>
                <a:srgbClr val="FB0A1A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Freeform 39"/>
            <p:cNvSpPr>
              <a:spLocks/>
            </p:cNvSpPr>
            <p:nvPr userDrawn="1"/>
          </p:nvSpPr>
          <p:spPr bwMode="auto">
            <a:xfrm>
              <a:off x="1240" y="4150"/>
              <a:ext cx="117" cy="170"/>
            </a:xfrm>
            <a:custGeom>
              <a:avLst/>
              <a:gdLst>
                <a:gd name="T0" fmla="*/ 59 w 117"/>
                <a:gd name="T1" fmla="*/ 0 h 170"/>
                <a:gd name="T2" fmla="*/ 61 w 117"/>
                <a:gd name="T3" fmla="*/ 0 h 170"/>
                <a:gd name="T4" fmla="*/ 82 w 117"/>
                <a:gd name="T5" fmla="*/ 5 h 170"/>
                <a:gd name="T6" fmla="*/ 101 w 117"/>
                <a:gd name="T7" fmla="*/ 16 h 170"/>
                <a:gd name="T8" fmla="*/ 114 w 117"/>
                <a:gd name="T9" fmla="*/ 35 h 170"/>
                <a:gd name="T10" fmla="*/ 117 w 117"/>
                <a:gd name="T11" fmla="*/ 56 h 170"/>
                <a:gd name="T12" fmla="*/ 117 w 117"/>
                <a:gd name="T13" fmla="*/ 170 h 170"/>
                <a:gd name="T14" fmla="*/ 0 w 117"/>
                <a:gd name="T15" fmla="*/ 170 h 170"/>
                <a:gd name="T16" fmla="*/ 0 w 117"/>
                <a:gd name="T17" fmla="*/ 56 h 170"/>
                <a:gd name="T18" fmla="*/ 5 w 117"/>
                <a:gd name="T19" fmla="*/ 35 h 170"/>
                <a:gd name="T20" fmla="*/ 17 w 117"/>
                <a:gd name="T21" fmla="*/ 16 h 170"/>
                <a:gd name="T22" fmla="*/ 35 w 117"/>
                <a:gd name="T23" fmla="*/ 5 h 170"/>
                <a:gd name="T24" fmla="*/ 59 w 117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170">
                  <a:moveTo>
                    <a:pt x="59" y="0"/>
                  </a:moveTo>
                  <a:lnTo>
                    <a:pt x="61" y="0"/>
                  </a:lnTo>
                  <a:lnTo>
                    <a:pt x="82" y="5"/>
                  </a:lnTo>
                  <a:lnTo>
                    <a:pt x="101" y="16"/>
                  </a:lnTo>
                  <a:lnTo>
                    <a:pt x="114" y="35"/>
                  </a:lnTo>
                  <a:lnTo>
                    <a:pt x="117" y="56"/>
                  </a:lnTo>
                  <a:lnTo>
                    <a:pt x="117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6"/>
                  </a:lnTo>
                  <a:lnTo>
                    <a:pt x="35" y="5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FF4B04"/>
            </a:solidFill>
            <a:ln w="0">
              <a:solidFill>
                <a:srgbClr val="FF4B0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40"/>
            <p:cNvSpPr>
              <a:spLocks/>
            </p:cNvSpPr>
            <p:nvPr userDrawn="1"/>
          </p:nvSpPr>
          <p:spPr bwMode="auto">
            <a:xfrm>
              <a:off x="1415" y="4150"/>
              <a:ext cx="116" cy="170"/>
            </a:xfrm>
            <a:custGeom>
              <a:avLst/>
              <a:gdLst>
                <a:gd name="T0" fmla="*/ 58 w 116"/>
                <a:gd name="T1" fmla="*/ 0 h 170"/>
                <a:gd name="T2" fmla="*/ 58 w 116"/>
                <a:gd name="T3" fmla="*/ 0 h 170"/>
                <a:gd name="T4" fmla="*/ 81 w 116"/>
                <a:gd name="T5" fmla="*/ 5 h 170"/>
                <a:gd name="T6" fmla="*/ 100 w 116"/>
                <a:gd name="T7" fmla="*/ 16 h 170"/>
                <a:gd name="T8" fmla="*/ 112 w 116"/>
                <a:gd name="T9" fmla="*/ 35 h 170"/>
                <a:gd name="T10" fmla="*/ 116 w 116"/>
                <a:gd name="T11" fmla="*/ 56 h 170"/>
                <a:gd name="T12" fmla="*/ 116 w 116"/>
                <a:gd name="T13" fmla="*/ 170 h 170"/>
                <a:gd name="T14" fmla="*/ 0 w 116"/>
                <a:gd name="T15" fmla="*/ 170 h 170"/>
                <a:gd name="T16" fmla="*/ 0 w 116"/>
                <a:gd name="T17" fmla="*/ 56 h 170"/>
                <a:gd name="T18" fmla="*/ 5 w 116"/>
                <a:gd name="T19" fmla="*/ 35 h 170"/>
                <a:gd name="T20" fmla="*/ 16 w 116"/>
                <a:gd name="T21" fmla="*/ 16 h 170"/>
                <a:gd name="T22" fmla="*/ 35 w 116"/>
                <a:gd name="T23" fmla="*/ 5 h 170"/>
                <a:gd name="T24" fmla="*/ 58 w 116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70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6"/>
                  </a:lnTo>
                  <a:lnTo>
                    <a:pt x="112" y="35"/>
                  </a:lnTo>
                  <a:lnTo>
                    <a:pt x="116" y="56"/>
                  </a:lnTo>
                  <a:lnTo>
                    <a:pt x="116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6" y="16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E4EFF"/>
            </a:solidFill>
            <a:ln w="0">
              <a:solidFill>
                <a:srgbClr val="0E4E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Freeform 41"/>
            <p:cNvSpPr>
              <a:spLocks/>
            </p:cNvSpPr>
            <p:nvPr userDrawn="1"/>
          </p:nvSpPr>
          <p:spPr bwMode="auto">
            <a:xfrm>
              <a:off x="1592" y="4150"/>
              <a:ext cx="230" cy="116"/>
            </a:xfrm>
            <a:custGeom>
              <a:avLst/>
              <a:gdLst>
                <a:gd name="T0" fmla="*/ 56 w 230"/>
                <a:gd name="T1" fmla="*/ 0 h 116"/>
                <a:gd name="T2" fmla="*/ 174 w 230"/>
                <a:gd name="T3" fmla="*/ 0 h 116"/>
                <a:gd name="T4" fmla="*/ 195 w 230"/>
                <a:gd name="T5" fmla="*/ 5 h 116"/>
                <a:gd name="T6" fmla="*/ 214 w 230"/>
                <a:gd name="T7" fmla="*/ 16 h 116"/>
                <a:gd name="T8" fmla="*/ 226 w 230"/>
                <a:gd name="T9" fmla="*/ 35 h 116"/>
                <a:gd name="T10" fmla="*/ 230 w 230"/>
                <a:gd name="T11" fmla="*/ 56 h 116"/>
                <a:gd name="T12" fmla="*/ 230 w 230"/>
                <a:gd name="T13" fmla="*/ 58 h 116"/>
                <a:gd name="T14" fmla="*/ 226 w 230"/>
                <a:gd name="T15" fmla="*/ 82 h 116"/>
                <a:gd name="T16" fmla="*/ 214 w 230"/>
                <a:gd name="T17" fmla="*/ 100 h 116"/>
                <a:gd name="T18" fmla="*/ 195 w 230"/>
                <a:gd name="T19" fmla="*/ 112 h 116"/>
                <a:gd name="T20" fmla="*/ 174 w 230"/>
                <a:gd name="T21" fmla="*/ 116 h 116"/>
                <a:gd name="T22" fmla="*/ 56 w 230"/>
                <a:gd name="T23" fmla="*/ 116 h 116"/>
                <a:gd name="T24" fmla="*/ 35 w 230"/>
                <a:gd name="T25" fmla="*/ 112 h 116"/>
                <a:gd name="T26" fmla="*/ 16 w 230"/>
                <a:gd name="T27" fmla="*/ 100 h 116"/>
                <a:gd name="T28" fmla="*/ 2 w 230"/>
                <a:gd name="T29" fmla="*/ 82 h 116"/>
                <a:gd name="T30" fmla="*/ 0 w 230"/>
                <a:gd name="T31" fmla="*/ 58 h 116"/>
                <a:gd name="T32" fmla="*/ 0 w 230"/>
                <a:gd name="T33" fmla="*/ 56 h 116"/>
                <a:gd name="T34" fmla="*/ 2 w 230"/>
                <a:gd name="T35" fmla="*/ 35 h 116"/>
                <a:gd name="T36" fmla="*/ 16 w 230"/>
                <a:gd name="T37" fmla="*/ 16 h 116"/>
                <a:gd name="T38" fmla="*/ 35 w 230"/>
                <a:gd name="T39" fmla="*/ 5 h 116"/>
                <a:gd name="T40" fmla="*/ 56 w 230"/>
                <a:gd name="T41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30" h="116">
                  <a:moveTo>
                    <a:pt x="56" y="0"/>
                  </a:moveTo>
                  <a:lnTo>
                    <a:pt x="174" y="0"/>
                  </a:lnTo>
                  <a:lnTo>
                    <a:pt x="195" y="5"/>
                  </a:lnTo>
                  <a:lnTo>
                    <a:pt x="214" y="16"/>
                  </a:lnTo>
                  <a:lnTo>
                    <a:pt x="226" y="35"/>
                  </a:lnTo>
                  <a:lnTo>
                    <a:pt x="230" y="56"/>
                  </a:lnTo>
                  <a:lnTo>
                    <a:pt x="230" y="58"/>
                  </a:lnTo>
                  <a:lnTo>
                    <a:pt x="226" y="82"/>
                  </a:lnTo>
                  <a:lnTo>
                    <a:pt x="214" y="100"/>
                  </a:lnTo>
                  <a:lnTo>
                    <a:pt x="195" y="112"/>
                  </a:lnTo>
                  <a:lnTo>
                    <a:pt x="174" y="116"/>
                  </a:lnTo>
                  <a:lnTo>
                    <a:pt x="56" y="116"/>
                  </a:lnTo>
                  <a:lnTo>
                    <a:pt x="35" y="112"/>
                  </a:lnTo>
                  <a:lnTo>
                    <a:pt x="16" y="100"/>
                  </a:lnTo>
                  <a:lnTo>
                    <a:pt x="2" y="82"/>
                  </a:lnTo>
                  <a:lnTo>
                    <a:pt x="0" y="58"/>
                  </a:lnTo>
                  <a:lnTo>
                    <a:pt x="0" y="56"/>
                  </a:lnTo>
                  <a:lnTo>
                    <a:pt x="2" y="35"/>
                  </a:lnTo>
                  <a:lnTo>
                    <a:pt x="16" y="16"/>
                  </a:lnTo>
                  <a:lnTo>
                    <a:pt x="35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4DFF59"/>
            </a:solidFill>
            <a:ln w="0">
              <a:solidFill>
                <a:srgbClr val="4DFF59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Freeform 42"/>
            <p:cNvSpPr>
              <a:spLocks/>
            </p:cNvSpPr>
            <p:nvPr userDrawn="1"/>
          </p:nvSpPr>
          <p:spPr bwMode="auto">
            <a:xfrm>
              <a:off x="1711" y="4150"/>
              <a:ext cx="116" cy="170"/>
            </a:xfrm>
            <a:custGeom>
              <a:avLst/>
              <a:gdLst>
                <a:gd name="T0" fmla="*/ 58 w 116"/>
                <a:gd name="T1" fmla="*/ 0 h 170"/>
                <a:gd name="T2" fmla="*/ 58 w 116"/>
                <a:gd name="T3" fmla="*/ 0 h 170"/>
                <a:gd name="T4" fmla="*/ 81 w 116"/>
                <a:gd name="T5" fmla="*/ 5 h 170"/>
                <a:gd name="T6" fmla="*/ 100 w 116"/>
                <a:gd name="T7" fmla="*/ 16 h 170"/>
                <a:gd name="T8" fmla="*/ 111 w 116"/>
                <a:gd name="T9" fmla="*/ 35 h 170"/>
                <a:gd name="T10" fmla="*/ 116 w 116"/>
                <a:gd name="T11" fmla="*/ 56 h 170"/>
                <a:gd name="T12" fmla="*/ 116 w 116"/>
                <a:gd name="T13" fmla="*/ 170 h 170"/>
                <a:gd name="T14" fmla="*/ 0 w 116"/>
                <a:gd name="T15" fmla="*/ 170 h 170"/>
                <a:gd name="T16" fmla="*/ 0 w 116"/>
                <a:gd name="T17" fmla="*/ 56 h 170"/>
                <a:gd name="T18" fmla="*/ 4 w 116"/>
                <a:gd name="T19" fmla="*/ 35 h 170"/>
                <a:gd name="T20" fmla="*/ 16 w 116"/>
                <a:gd name="T21" fmla="*/ 16 h 170"/>
                <a:gd name="T22" fmla="*/ 34 w 116"/>
                <a:gd name="T23" fmla="*/ 5 h 170"/>
                <a:gd name="T24" fmla="*/ 58 w 116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70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6"/>
                  </a:lnTo>
                  <a:lnTo>
                    <a:pt x="111" y="35"/>
                  </a:lnTo>
                  <a:lnTo>
                    <a:pt x="116" y="56"/>
                  </a:lnTo>
                  <a:lnTo>
                    <a:pt x="116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4" y="35"/>
                  </a:lnTo>
                  <a:lnTo>
                    <a:pt x="16" y="16"/>
                  </a:lnTo>
                  <a:lnTo>
                    <a:pt x="34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4DFF59"/>
            </a:solidFill>
            <a:ln w="0">
              <a:solidFill>
                <a:srgbClr val="4DFF59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Freeform 43"/>
            <p:cNvSpPr>
              <a:spLocks/>
            </p:cNvSpPr>
            <p:nvPr userDrawn="1"/>
          </p:nvSpPr>
          <p:spPr bwMode="auto">
            <a:xfrm>
              <a:off x="2060" y="4266"/>
              <a:ext cx="407" cy="54"/>
            </a:xfrm>
            <a:custGeom>
              <a:avLst/>
              <a:gdLst>
                <a:gd name="T0" fmla="*/ 55 w 407"/>
                <a:gd name="T1" fmla="*/ 0 h 54"/>
                <a:gd name="T2" fmla="*/ 351 w 407"/>
                <a:gd name="T3" fmla="*/ 0 h 54"/>
                <a:gd name="T4" fmla="*/ 374 w 407"/>
                <a:gd name="T5" fmla="*/ 5 h 54"/>
                <a:gd name="T6" fmla="*/ 391 w 407"/>
                <a:gd name="T7" fmla="*/ 17 h 54"/>
                <a:gd name="T8" fmla="*/ 405 w 407"/>
                <a:gd name="T9" fmla="*/ 35 h 54"/>
                <a:gd name="T10" fmla="*/ 407 w 407"/>
                <a:gd name="T11" fmla="*/ 54 h 54"/>
                <a:gd name="T12" fmla="*/ 0 w 407"/>
                <a:gd name="T13" fmla="*/ 54 h 54"/>
                <a:gd name="T14" fmla="*/ 4 w 407"/>
                <a:gd name="T15" fmla="*/ 35 h 54"/>
                <a:gd name="T16" fmla="*/ 16 w 407"/>
                <a:gd name="T17" fmla="*/ 17 h 54"/>
                <a:gd name="T18" fmla="*/ 35 w 407"/>
                <a:gd name="T19" fmla="*/ 5 h 54"/>
                <a:gd name="T20" fmla="*/ 55 w 407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07" h="54">
                  <a:moveTo>
                    <a:pt x="55" y="0"/>
                  </a:moveTo>
                  <a:lnTo>
                    <a:pt x="351" y="0"/>
                  </a:lnTo>
                  <a:lnTo>
                    <a:pt x="374" y="5"/>
                  </a:lnTo>
                  <a:lnTo>
                    <a:pt x="391" y="17"/>
                  </a:lnTo>
                  <a:lnTo>
                    <a:pt x="405" y="35"/>
                  </a:lnTo>
                  <a:lnTo>
                    <a:pt x="407" y="54"/>
                  </a:lnTo>
                  <a:lnTo>
                    <a:pt x="0" y="54"/>
                  </a:lnTo>
                  <a:lnTo>
                    <a:pt x="4" y="35"/>
                  </a:lnTo>
                  <a:lnTo>
                    <a:pt x="16" y="17"/>
                  </a:lnTo>
                  <a:lnTo>
                    <a:pt x="35" y="5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4B04"/>
            </a:solidFill>
            <a:ln w="0">
              <a:solidFill>
                <a:srgbClr val="FF4B0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Freeform 44"/>
            <p:cNvSpPr>
              <a:spLocks/>
            </p:cNvSpPr>
            <p:nvPr userDrawn="1"/>
          </p:nvSpPr>
          <p:spPr bwMode="auto">
            <a:xfrm>
              <a:off x="1883" y="4266"/>
              <a:ext cx="116" cy="54"/>
            </a:xfrm>
            <a:custGeom>
              <a:avLst/>
              <a:gdLst>
                <a:gd name="T0" fmla="*/ 58 w 116"/>
                <a:gd name="T1" fmla="*/ 0 h 54"/>
                <a:gd name="T2" fmla="*/ 58 w 116"/>
                <a:gd name="T3" fmla="*/ 0 h 54"/>
                <a:gd name="T4" fmla="*/ 81 w 116"/>
                <a:gd name="T5" fmla="*/ 5 h 54"/>
                <a:gd name="T6" fmla="*/ 100 w 116"/>
                <a:gd name="T7" fmla="*/ 17 h 54"/>
                <a:gd name="T8" fmla="*/ 111 w 116"/>
                <a:gd name="T9" fmla="*/ 35 h 54"/>
                <a:gd name="T10" fmla="*/ 116 w 116"/>
                <a:gd name="T11" fmla="*/ 54 h 54"/>
                <a:gd name="T12" fmla="*/ 0 w 116"/>
                <a:gd name="T13" fmla="*/ 54 h 54"/>
                <a:gd name="T14" fmla="*/ 4 w 116"/>
                <a:gd name="T15" fmla="*/ 35 h 54"/>
                <a:gd name="T16" fmla="*/ 16 w 116"/>
                <a:gd name="T17" fmla="*/ 17 h 54"/>
                <a:gd name="T18" fmla="*/ 35 w 116"/>
                <a:gd name="T19" fmla="*/ 5 h 54"/>
                <a:gd name="T20" fmla="*/ 58 w 116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6" h="54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7"/>
                  </a:lnTo>
                  <a:lnTo>
                    <a:pt x="111" y="35"/>
                  </a:lnTo>
                  <a:lnTo>
                    <a:pt x="116" y="54"/>
                  </a:lnTo>
                  <a:lnTo>
                    <a:pt x="0" y="54"/>
                  </a:lnTo>
                  <a:lnTo>
                    <a:pt x="4" y="35"/>
                  </a:lnTo>
                  <a:lnTo>
                    <a:pt x="16" y="17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4DFF59"/>
            </a:solidFill>
            <a:ln w="0">
              <a:solidFill>
                <a:srgbClr val="4DFF59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Freeform 45"/>
            <p:cNvSpPr>
              <a:spLocks/>
            </p:cNvSpPr>
            <p:nvPr userDrawn="1"/>
          </p:nvSpPr>
          <p:spPr bwMode="auto">
            <a:xfrm>
              <a:off x="189" y="3799"/>
              <a:ext cx="116" cy="116"/>
            </a:xfrm>
            <a:custGeom>
              <a:avLst/>
              <a:gdLst>
                <a:gd name="T0" fmla="*/ 55 w 116"/>
                <a:gd name="T1" fmla="*/ 0 h 116"/>
                <a:gd name="T2" fmla="*/ 58 w 116"/>
                <a:gd name="T3" fmla="*/ 0 h 116"/>
                <a:gd name="T4" fmla="*/ 81 w 116"/>
                <a:gd name="T5" fmla="*/ 4 h 116"/>
                <a:gd name="T6" fmla="*/ 97 w 116"/>
                <a:gd name="T7" fmla="*/ 16 h 116"/>
                <a:gd name="T8" fmla="*/ 111 w 116"/>
                <a:gd name="T9" fmla="*/ 35 h 116"/>
                <a:gd name="T10" fmla="*/ 116 w 116"/>
                <a:gd name="T11" fmla="*/ 55 h 116"/>
                <a:gd name="T12" fmla="*/ 116 w 116"/>
                <a:gd name="T13" fmla="*/ 58 h 116"/>
                <a:gd name="T14" fmla="*/ 111 w 116"/>
                <a:gd name="T15" fmla="*/ 81 h 116"/>
                <a:gd name="T16" fmla="*/ 97 w 116"/>
                <a:gd name="T17" fmla="*/ 97 h 116"/>
                <a:gd name="T18" fmla="*/ 81 w 116"/>
                <a:gd name="T19" fmla="*/ 111 h 116"/>
                <a:gd name="T20" fmla="*/ 58 w 116"/>
                <a:gd name="T21" fmla="*/ 116 h 116"/>
                <a:gd name="T22" fmla="*/ 55 w 116"/>
                <a:gd name="T23" fmla="*/ 116 h 116"/>
                <a:gd name="T24" fmla="*/ 34 w 116"/>
                <a:gd name="T25" fmla="*/ 111 h 116"/>
                <a:gd name="T26" fmla="*/ 16 w 116"/>
                <a:gd name="T27" fmla="*/ 97 h 116"/>
                <a:gd name="T28" fmla="*/ 4 w 116"/>
                <a:gd name="T29" fmla="*/ 81 h 116"/>
                <a:gd name="T30" fmla="*/ 0 w 116"/>
                <a:gd name="T31" fmla="*/ 58 h 116"/>
                <a:gd name="T32" fmla="*/ 0 w 116"/>
                <a:gd name="T33" fmla="*/ 55 h 116"/>
                <a:gd name="T34" fmla="*/ 4 w 116"/>
                <a:gd name="T35" fmla="*/ 35 h 116"/>
                <a:gd name="T36" fmla="*/ 16 w 116"/>
                <a:gd name="T37" fmla="*/ 16 h 116"/>
                <a:gd name="T38" fmla="*/ 34 w 116"/>
                <a:gd name="T39" fmla="*/ 4 h 116"/>
                <a:gd name="T40" fmla="*/ 55 w 116"/>
                <a:gd name="T41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6" h="116">
                  <a:moveTo>
                    <a:pt x="55" y="0"/>
                  </a:moveTo>
                  <a:lnTo>
                    <a:pt x="58" y="0"/>
                  </a:lnTo>
                  <a:lnTo>
                    <a:pt x="81" y="4"/>
                  </a:lnTo>
                  <a:lnTo>
                    <a:pt x="97" y="16"/>
                  </a:lnTo>
                  <a:lnTo>
                    <a:pt x="111" y="35"/>
                  </a:lnTo>
                  <a:lnTo>
                    <a:pt x="116" y="55"/>
                  </a:lnTo>
                  <a:lnTo>
                    <a:pt x="116" y="58"/>
                  </a:lnTo>
                  <a:lnTo>
                    <a:pt x="111" y="81"/>
                  </a:lnTo>
                  <a:lnTo>
                    <a:pt x="97" y="97"/>
                  </a:lnTo>
                  <a:lnTo>
                    <a:pt x="81" y="111"/>
                  </a:lnTo>
                  <a:lnTo>
                    <a:pt x="58" y="116"/>
                  </a:lnTo>
                  <a:lnTo>
                    <a:pt x="55" y="116"/>
                  </a:lnTo>
                  <a:lnTo>
                    <a:pt x="34" y="111"/>
                  </a:lnTo>
                  <a:lnTo>
                    <a:pt x="16" y="97"/>
                  </a:lnTo>
                  <a:lnTo>
                    <a:pt x="4" y="81"/>
                  </a:lnTo>
                  <a:lnTo>
                    <a:pt x="0" y="58"/>
                  </a:lnTo>
                  <a:lnTo>
                    <a:pt x="0" y="55"/>
                  </a:lnTo>
                  <a:lnTo>
                    <a:pt x="4" y="35"/>
                  </a:lnTo>
                  <a:lnTo>
                    <a:pt x="16" y="16"/>
                  </a:lnTo>
                  <a:lnTo>
                    <a:pt x="34" y="4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B0A1A"/>
            </a:solidFill>
            <a:ln w="0">
              <a:solidFill>
                <a:srgbClr val="FB0A1A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Freeform 46"/>
            <p:cNvSpPr>
              <a:spLocks/>
            </p:cNvSpPr>
            <p:nvPr userDrawn="1"/>
          </p:nvSpPr>
          <p:spPr bwMode="auto">
            <a:xfrm>
              <a:off x="363" y="3799"/>
              <a:ext cx="116" cy="281"/>
            </a:xfrm>
            <a:custGeom>
              <a:avLst/>
              <a:gdLst>
                <a:gd name="T0" fmla="*/ 58 w 116"/>
                <a:gd name="T1" fmla="*/ 0 h 281"/>
                <a:gd name="T2" fmla="*/ 61 w 116"/>
                <a:gd name="T3" fmla="*/ 0 h 281"/>
                <a:gd name="T4" fmla="*/ 82 w 116"/>
                <a:gd name="T5" fmla="*/ 4 h 281"/>
                <a:gd name="T6" fmla="*/ 100 w 116"/>
                <a:gd name="T7" fmla="*/ 16 h 281"/>
                <a:gd name="T8" fmla="*/ 112 w 116"/>
                <a:gd name="T9" fmla="*/ 35 h 281"/>
                <a:gd name="T10" fmla="*/ 116 w 116"/>
                <a:gd name="T11" fmla="*/ 55 h 281"/>
                <a:gd name="T12" fmla="*/ 116 w 116"/>
                <a:gd name="T13" fmla="*/ 223 h 281"/>
                <a:gd name="T14" fmla="*/ 112 w 116"/>
                <a:gd name="T15" fmla="*/ 246 h 281"/>
                <a:gd name="T16" fmla="*/ 100 w 116"/>
                <a:gd name="T17" fmla="*/ 263 h 281"/>
                <a:gd name="T18" fmla="*/ 82 w 116"/>
                <a:gd name="T19" fmla="*/ 277 h 281"/>
                <a:gd name="T20" fmla="*/ 61 w 116"/>
                <a:gd name="T21" fmla="*/ 281 h 281"/>
                <a:gd name="T22" fmla="*/ 58 w 116"/>
                <a:gd name="T23" fmla="*/ 281 h 281"/>
                <a:gd name="T24" fmla="*/ 35 w 116"/>
                <a:gd name="T25" fmla="*/ 277 h 281"/>
                <a:gd name="T26" fmla="*/ 16 w 116"/>
                <a:gd name="T27" fmla="*/ 263 h 281"/>
                <a:gd name="T28" fmla="*/ 5 w 116"/>
                <a:gd name="T29" fmla="*/ 246 h 281"/>
                <a:gd name="T30" fmla="*/ 0 w 116"/>
                <a:gd name="T31" fmla="*/ 223 h 281"/>
                <a:gd name="T32" fmla="*/ 0 w 116"/>
                <a:gd name="T33" fmla="*/ 55 h 281"/>
                <a:gd name="T34" fmla="*/ 5 w 116"/>
                <a:gd name="T35" fmla="*/ 35 h 281"/>
                <a:gd name="T36" fmla="*/ 16 w 116"/>
                <a:gd name="T37" fmla="*/ 16 h 281"/>
                <a:gd name="T38" fmla="*/ 35 w 116"/>
                <a:gd name="T39" fmla="*/ 4 h 281"/>
                <a:gd name="T40" fmla="*/ 58 w 116"/>
                <a:gd name="T41" fmla="*/ 0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6" h="281">
                  <a:moveTo>
                    <a:pt x="58" y="0"/>
                  </a:moveTo>
                  <a:lnTo>
                    <a:pt x="61" y="0"/>
                  </a:lnTo>
                  <a:lnTo>
                    <a:pt x="82" y="4"/>
                  </a:lnTo>
                  <a:lnTo>
                    <a:pt x="100" y="16"/>
                  </a:lnTo>
                  <a:lnTo>
                    <a:pt x="112" y="35"/>
                  </a:lnTo>
                  <a:lnTo>
                    <a:pt x="116" y="55"/>
                  </a:lnTo>
                  <a:lnTo>
                    <a:pt x="116" y="223"/>
                  </a:lnTo>
                  <a:lnTo>
                    <a:pt x="112" y="246"/>
                  </a:lnTo>
                  <a:lnTo>
                    <a:pt x="100" y="263"/>
                  </a:lnTo>
                  <a:lnTo>
                    <a:pt x="82" y="277"/>
                  </a:lnTo>
                  <a:lnTo>
                    <a:pt x="61" y="281"/>
                  </a:lnTo>
                  <a:lnTo>
                    <a:pt x="58" y="281"/>
                  </a:lnTo>
                  <a:lnTo>
                    <a:pt x="35" y="277"/>
                  </a:lnTo>
                  <a:lnTo>
                    <a:pt x="16" y="263"/>
                  </a:lnTo>
                  <a:lnTo>
                    <a:pt x="5" y="246"/>
                  </a:lnTo>
                  <a:lnTo>
                    <a:pt x="0" y="223"/>
                  </a:lnTo>
                  <a:lnTo>
                    <a:pt x="0" y="55"/>
                  </a:lnTo>
                  <a:lnTo>
                    <a:pt x="5" y="35"/>
                  </a:lnTo>
                  <a:lnTo>
                    <a:pt x="16" y="16"/>
                  </a:lnTo>
                  <a:lnTo>
                    <a:pt x="35" y="4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FFB006"/>
            </a:solidFill>
            <a:ln w="0">
              <a:solidFill>
                <a:srgbClr val="FFB006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2" name="Rectangle 2"/>
          <p:cNvSpPr/>
          <p:nvPr userDrawn="1"/>
        </p:nvSpPr>
        <p:spPr bwMode="auto">
          <a:xfrm flipV="1">
            <a:off x="11727768" y="6616460"/>
            <a:ext cx="357555" cy="241540"/>
          </a:xfrm>
          <a:custGeom>
            <a:avLst/>
            <a:gdLst>
              <a:gd name="connsiteX0" fmla="*/ 0 w 7090914"/>
              <a:gd name="connsiteY0" fmla="*/ 0 h 241540"/>
              <a:gd name="connsiteX1" fmla="*/ 7090914 w 7090914"/>
              <a:gd name="connsiteY1" fmla="*/ 0 h 241540"/>
              <a:gd name="connsiteX2" fmla="*/ 7090914 w 7090914"/>
              <a:gd name="connsiteY2" fmla="*/ 241540 h 241540"/>
              <a:gd name="connsiteX3" fmla="*/ 0 w 7090914"/>
              <a:gd name="connsiteY3" fmla="*/ 241540 h 241540"/>
              <a:gd name="connsiteX4" fmla="*/ 0 w 7090914"/>
              <a:gd name="connsiteY4" fmla="*/ 0 h 241540"/>
              <a:gd name="connsiteX0" fmla="*/ 0 w 7090914"/>
              <a:gd name="connsiteY0" fmla="*/ 0 h 241540"/>
              <a:gd name="connsiteX1" fmla="*/ 7090914 w 7090914"/>
              <a:gd name="connsiteY1" fmla="*/ 0 h 241540"/>
              <a:gd name="connsiteX2" fmla="*/ 7030529 w 7090914"/>
              <a:gd name="connsiteY2" fmla="*/ 241540 h 241540"/>
              <a:gd name="connsiteX3" fmla="*/ 0 w 7090914"/>
              <a:gd name="connsiteY3" fmla="*/ 241540 h 241540"/>
              <a:gd name="connsiteX4" fmla="*/ 0 w 7090914"/>
              <a:gd name="connsiteY4" fmla="*/ 0 h 241540"/>
              <a:gd name="connsiteX0" fmla="*/ 0 w 7224194"/>
              <a:gd name="connsiteY0" fmla="*/ 0 h 241540"/>
              <a:gd name="connsiteX1" fmla="*/ 7224194 w 7224194"/>
              <a:gd name="connsiteY1" fmla="*/ 0 h 241540"/>
              <a:gd name="connsiteX2" fmla="*/ 7030529 w 7224194"/>
              <a:gd name="connsiteY2" fmla="*/ 241540 h 241540"/>
              <a:gd name="connsiteX3" fmla="*/ 0 w 7224194"/>
              <a:gd name="connsiteY3" fmla="*/ 241540 h 241540"/>
              <a:gd name="connsiteX4" fmla="*/ 0 w 7224194"/>
              <a:gd name="connsiteY4" fmla="*/ 0 h 241540"/>
              <a:gd name="connsiteX0" fmla="*/ 0 w 7030529"/>
              <a:gd name="connsiteY0" fmla="*/ 0 h 241540"/>
              <a:gd name="connsiteX1" fmla="*/ 6983388 w 7030529"/>
              <a:gd name="connsiteY1" fmla="*/ 8626 h 241540"/>
              <a:gd name="connsiteX2" fmla="*/ 7030529 w 7030529"/>
              <a:gd name="connsiteY2" fmla="*/ 241540 h 241540"/>
              <a:gd name="connsiteX3" fmla="*/ 0 w 7030529"/>
              <a:gd name="connsiteY3" fmla="*/ 241540 h 241540"/>
              <a:gd name="connsiteX4" fmla="*/ 0 w 7030529"/>
              <a:gd name="connsiteY4" fmla="*/ 0 h 241540"/>
              <a:gd name="connsiteX0" fmla="*/ 0 w 7030529"/>
              <a:gd name="connsiteY0" fmla="*/ 1346 h 242886"/>
              <a:gd name="connsiteX1" fmla="*/ 6883510 w 7030529"/>
              <a:gd name="connsiteY1" fmla="*/ 0 h 242886"/>
              <a:gd name="connsiteX2" fmla="*/ 7030529 w 7030529"/>
              <a:gd name="connsiteY2" fmla="*/ 242886 h 242886"/>
              <a:gd name="connsiteX3" fmla="*/ 0 w 7030529"/>
              <a:gd name="connsiteY3" fmla="*/ 242886 h 242886"/>
              <a:gd name="connsiteX4" fmla="*/ 0 w 7030529"/>
              <a:gd name="connsiteY4" fmla="*/ 1346 h 242886"/>
              <a:gd name="connsiteX0" fmla="*/ 0 w 7033341"/>
              <a:gd name="connsiteY0" fmla="*/ 0 h 241540"/>
              <a:gd name="connsiteX1" fmla="*/ 7033341 w 7033341"/>
              <a:gd name="connsiteY1" fmla="*/ 6133 h 241540"/>
              <a:gd name="connsiteX2" fmla="*/ 7030529 w 7033341"/>
              <a:gd name="connsiteY2" fmla="*/ 241540 h 241540"/>
              <a:gd name="connsiteX3" fmla="*/ 0 w 7033341"/>
              <a:gd name="connsiteY3" fmla="*/ 241540 h 241540"/>
              <a:gd name="connsiteX4" fmla="*/ 0 w 7033341"/>
              <a:gd name="connsiteY4" fmla="*/ 0 h 241540"/>
              <a:gd name="connsiteX0" fmla="*/ 0 w 7030549"/>
              <a:gd name="connsiteY0" fmla="*/ 3839 h 245379"/>
              <a:gd name="connsiteX1" fmla="*/ 6983397 w 7030549"/>
              <a:gd name="connsiteY1" fmla="*/ 0 h 245379"/>
              <a:gd name="connsiteX2" fmla="*/ 7030529 w 7030549"/>
              <a:gd name="connsiteY2" fmla="*/ 245379 h 245379"/>
              <a:gd name="connsiteX3" fmla="*/ 0 w 7030549"/>
              <a:gd name="connsiteY3" fmla="*/ 245379 h 245379"/>
              <a:gd name="connsiteX4" fmla="*/ 0 w 7030549"/>
              <a:gd name="connsiteY4" fmla="*/ 3839 h 245379"/>
              <a:gd name="connsiteX0" fmla="*/ 898985 w 7030549"/>
              <a:gd name="connsiteY0" fmla="*/ 1346 h 245379"/>
              <a:gd name="connsiteX1" fmla="*/ 6983397 w 7030549"/>
              <a:gd name="connsiteY1" fmla="*/ 0 h 245379"/>
              <a:gd name="connsiteX2" fmla="*/ 7030529 w 7030549"/>
              <a:gd name="connsiteY2" fmla="*/ 245379 h 245379"/>
              <a:gd name="connsiteX3" fmla="*/ 0 w 7030549"/>
              <a:gd name="connsiteY3" fmla="*/ 245379 h 245379"/>
              <a:gd name="connsiteX4" fmla="*/ 898985 w 7030549"/>
              <a:gd name="connsiteY4" fmla="*/ 1346 h 24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030549" h="245379">
                <a:moveTo>
                  <a:pt x="898985" y="1346"/>
                </a:moveTo>
                <a:lnTo>
                  <a:pt x="6983397" y="0"/>
                </a:lnTo>
                <a:cubicBezTo>
                  <a:pt x="6982460" y="78469"/>
                  <a:pt x="7031466" y="166910"/>
                  <a:pt x="7030529" y="245379"/>
                </a:cubicBezTo>
                <a:lnTo>
                  <a:pt x="0" y="245379"/>
                </a:lnTo>
                <a:lnTo>
                  <a:pt x="898985" y="1346"/>
                </a:lnTo>
                <a:close/>
              </a:path>
            </a:pathLst>
          </a:custGeom>
          <a:solidFill>
            <a:srgbClr val="F3922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16" name="Rectangle 2"/>
          <p:cNvSpPr/>
          <p:nvPr userDrawn="1"/>
        </p:nvSpPr>
        <p:spPr bwMode="auto">
          <a:xfrm flipV="1">
            <a:off x="11834446" y="6616460"/>
            <a:ext cx="357555" cy="241540"/>
          </a:xfrm>
          <a:custGeom>
            <a:avLst/>
            <a:gdLst>
              <a:gd name="connsiteX0" fmla="*/ 0 w 7090914"/>
              <a:gd name="connsiteY0" fmla="*/ 0 h 241540"/>
              <a:gd name="connsiteX1" fmla="*/ 7090914 w 7090914"/>
              <a:gd name="connsiteY1" fmla="*/ 0 h 241540"/>
              <a:gd name="connsiteX2" fmla="*/ 7090914 w 7090914"/>
              <a:gd name="connsiteY2" fmla="*/ 241540 h 241540"/>
              <a:gd name="connsiteX3" fmla="*/ 0 w 7090914"/>
              <a:gd name="connsiteY3" fmla="*/ 241540 h 241540"/>
              <a:gd name="connsiteX4" fmla="*/ 0 w 7090914"/>
              <a:gd name="connsiteY4" fmla="*/ 0 h 241540"/>
              <a:gd name="connsiteX0" fmla="*/ 0 w 7090914"/>
              <a:gd name="connsiteY0" fmla="*/ 0 h 241540"/>
              <a:gd name="connsiteX1" fmla="*/ 7090914 w 7090914"/>
              <a:gd name="connsiteY1" fmla="*/ 0 h 241540"/>
              <a:gd name="connsiteX2" fmla="*/ 7030529 w 7090914"/>
              <a:gd name="connsiteY2" fmla="*/ 241540 h 241540"/>
              <a:gd name="connsiteX3" fmla="*/ 0 w 7090914"/>
              <a:gd name="connsiteY3" fmla="*/ 241540 h 241540"/>
              <a:gd name="connsiteX4" fmla="*/ 0 w 7090914"/>
              <a:gd name="connsiteY4" fmla="*/ 0 h 241540"/>
              <a:gd name="connsiteX0" fmla="*/ 0 w 7224194"/>
              <a:gd name="connsiteY0" fmla="*/ 0 h 241540"/>
              <a:gd name="connsiteX1" fmla="*/ 7224194 w 7224194"/>
              <a:gd name="connsiteY1" fmla="*/ 0 h 241540"/>
              <a:gd name="connsiteX2" fmla="*/ 7030529 w 7224194"/>
              <a:gd name="connsiteY2" fmla="*/ 241540 h 241540"/>
              <a:gd name="connsiteX3" fmla="*/ 0 w 7224194"/>
              <a:gd name="connsiteY3" fmla="*/ 241540 h 241540"/>
              <a:gd name="connsiteX4" fmla="*/ 0 w 7224194"/>
              <a:gd name="connsiteY4" fmla="*/ 0 h 241540"/>
              <a:gd name="connsiteX0" fmla="*/ 0 w 7030529"/>
              <a:gd name="connsiteY0" fmla="*/ 0 h 241540"/>
              <a:gd name="connsiteX1" fmla="*/ 6983388 w 7030529"/>
              <a:gd name="connsiteY1" fmla="*/ 8626 h 241540"/>
              <a:gd name="connsiteX2" fmla="*/ 7030529 w 7030529"/>
              <a:gd name="connsiteY2" fmla="*/ 241540 h 241540"/>
              <a:gd name="connsiteX3" fmla="*/ 0 w 7030529"/>
              <a:gd name="connsiteY3" fmla="*/ 241540 h 241540"/>
              <a:gd name="connsiteX4" fmla="*/ 0 w 7030529"/>
              <a:gd name="connsiteY4" fmla="*/ 0 h 241540"/>
              <a:gd name="connsiteX0" fmla="*/ 0 w 7030529"/>
              <a:gd name="connsiteY0" fmla="*/ 1346 h 242886"/>
              <a:gd name="connsiteX1" fmla="*/ 6883510 w 7030529"/>
              <a:gd name="connsiteY1" fmla="*/ 0 h 242886"/>
              <a:gd name="connsiteX2" fmla="*/ 7030529 w 7030529"/>
              <a:gd name="connsiteY2" fmla="*/ 242886 h 242886"/>
              <a:gd name="connsiteX3" fmla="*/ 0 w 7030529"/>
              <a:gd name="connsiteY3" fmla="*/ 242886 h 242886"/>
              <a:gd name="connsiteX4" fmla="*/ 0 w 7030529"/>
              <a:gd name="connsiteY4" fmla="*/ 1346 h 242886"/>
              <a:gd name="connsiteX0" fmla="*/ 0 w 7033341"/>
              <a:gd name="connsiteY0" fmla="*/ 0 h 241540"/>
              <a:gd name="connsiteX1" fmla="*/ 7033341 w 7033341"/>
              <a:gd name="connsiteY1" fmla="*/ 6133 h 241540"/>
              <a:gd name="connsiteX2" fmla="*/ 7030529 w 7033341"/>
              <a:gd name="connsiteY2" fmla="*/ 241540 h 241540"/>
              <a:gd name="connsiteX3" fmla="*/ 0 w 7033341"/>
              <a:gd name="connsiteY3" fmla="*/ 241540 h 241540"/>
              <a:gd name="connsiteX4" fmla="*/ 0 w 7033341"/>
              <a:gd name="connsiteY4" fmla="*/ 0 h 241540"/>
              <a:gd name="connsiteX0" fmla="*/ 0 w 7030549"/>
              <a:gd name="connsiteY0" fmla="*/ 3839 h 245379"/>
              <a:gd name="connsiteX1" fmla="*/ 6983397 w 7030549"/>
              <a:gd name="connsiteY1" fmla="*/ 0 h 245379"/>
              <a:gd name="connsiteX2" fmla="*/ 7030529 w 7030549"/>
              <a:gd name="connsiteY2" fmla="*/ 245379 h 245379"/>
              <a:gd name="connsiteX3" fmla="*/ 0 w 7030549"/>
              <a:gd name="connsiteY3" fmla="*/ 245379 h 245379"/>
              <a:gd name="connsiteX4" fmla="*/ 0 w 7030549"/>
              <a:gd name="connsiteY4" fmla="*/ 3839 h 245379"/>
              <a:gd name="connsiteX0" fmla="*/ 898985 w 7030549"/>
              <a:gd name="connsiteY0" fmla="*/ 1346 h 245379"/>
              <a:gd name="connsiteX1" fmla="*/ 6983397 w 7030549"/>
              <a:gd name="connsiteY1" fmla="*/ 0 h 245379"/>
              <a:gd name="connsiteX2" fmla="*/ 7030529 w 7030549"/>
              <a:gd name="connsiteY2" fmla="*/ 245379 h 245379"/>
              <a:gd name="connsiteX3" fmla="*/ 0 w 7030549"/>
              <a:gd name="connsiteY3" fmla="*/ 245379 h 245379"/>
              <a:gd name="connsiteX4" fmla="*/ 898985 w 7030549"/>
              <a:gd name="connsiteY4" fmla="*/ 1346 h 24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030549" h="245379">
                <a:moveTo>
                  <a:pt x="898985" y="1346"/>
                </a:moveTo>
                <a:lnTo>
                  <a:pt x="6983397" y="0"/>
                </a:lnTo>
                <a:cubicBezTo>
                  <a:pt x="6982460" y="78469"/>
                  <a:pt x="7031466" y="166910"/>
                  <a:pt x="7030529" y="245379"/>
                </a:cubicBezTo>
                <a:lnTo>
                  <a:pt x="0" y="245379"/>
                </a:lnTo>
                <a:lnTo>
                  <a:pt x="898985" y="1346"/>
                </a:lnTo>
                <a:close/>
              </a:path>
            </a:pathLst>
          </a:custGeom>
          <a:solidFill>
            <a:srgbClr val="252525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624395" y="3131"/>
            <a:ext cx="10972800" cy="1141943"/>
          </a:xfrm>
          <a:prstGeom prst="rect">
            <a:avLst/>
          </a:prstGeom>
        </p:spPr>
        <p:txBody>
          <a:bodyPr vert="horz" lIns="68589" tIns="34295" rIns="68589" bIns="34295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98721"/>
            <a:ext cx="10972800" cy="4521775"/>
          </a:xfrm>
          <a:prstGeom prst="rect">
            <a:avLst/>
          </a:prstGeom>
        </p:spPr>
        <p:txBody>
          <a:bodyPr vert="horz" lIns="68589" tIns="34295" rIns="68589" bIns="34295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7" name="Slide Number Placeholder 5"/>
          <p:cNvSpPr txBox="1">
            <a:spLocks/>
          </p:cNvSpPr>
          <p:nvPr/>
        </p:nvSpPr>
        <p:spPr>
          <a:xfrm>
            <a:off x="11852578" y="6607996"/>
            <a:ext cx="472973" cy="364788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685891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46" algn="l" defTabSz="685891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91" algn="l" defTabSz="685891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837" algn="l" defTabSz="685891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783" algn="l" defTabSz="685891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729" algn="l" defTabSz="685891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674" algn="l" defTabSz="685891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620" algn="l" defTabSz="685891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566" algn="l" defTabSz="685891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9601925-951F-4EA8-91E5-A517312BFAAA}" type="slidenum">
              <a:rPr lang="en-US" sz="1050" smtClean="0">
                <a:solidFill>
                  <a:schemeClr val="bg1"/>
                </a:solidFill>
                <a:latin typeface="Helvetica Condensed" pitchFamily="34" charset="0"/>
              </a:rPr>
              <a:pPr/>
              <a:t>‹#›</a:t>
            </a:fld>
            <a:endParaRPr lang="en-US" sz="1465" dirty="0">
              <a:solidFill>
                <a:schemeClr val="bg1"/>
              </a:solidFill>
              <a:latin typeface="Helvetica Condensed" pitchFamily="34" charset="0"/>
            </a:endParaRP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7689703" y="6621387"/>
            <a:ext cx="4091930" cy="245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999" kern="1200" dirty="0" smtClean="0">
                <a:solidFill>
                  <a:sysClr val="windowText" lastClr="000000"/>
                </a:solidFill>
                <a:latin typeface="+mn-lt"/>
                <a:ea typeface="+mn-ea"/>
                <a:cs typeface="+mn-cs"/>
              </a:rPr>
              <a:t>www.hexaware.com  | </a:t>
            </a:r>
            <a:r>
              <a:rPr lang="en-US" sz="999" dirty="0" smtClean="0">
                <a:solidFill>
                  <a:sysClr val="windowText" lastClr="000000"/>
                </a:solidFill>
              </a:rPr>
              <a:t>© </a:t>
            </a:r>
            <a:r>
              <a:rPr lang="en-US" sz="999" dirty="0">
                <a:solidFill>
                  <a:sysClr val="windowText" lastClr="000000"/>
                </a:solidFill>
              </a:rPr>
              <a:t>Hexaware Technologies. All rights reserved</a:t>
            </a:r>
            <a:r>
              <a:rPr lang="en-US" sz="999" dirty="0" smtClean="0">
                <a:solidFill>
                  <a:sysClr val="windowText" lastClr="000000"/>
                </a:solidFill>
              </a:rPr>
              <a:t>. </a:t>
            </a:r>
            <a:endParaRPr lang="en-US" sz="999" dirty="0">
              <a:solidFill>
                <a:sysClr val="windowText" lastClr="000000"/>
              </a:solidFill>
            </a:endParaRPr>
          </a:p>
        </p:txBody>
      </p:sp>
      <p:grpSp>
        <p:nvGrpSpPr>
          <p:cNvPr id="53" name="Group 4"/>
          <p:cNvGrpSpPr>
            <a:grpSpLocks noChangeAspect="1"/>
          </p:cNvGrpSpPr>
          <p:nvPr userDrawn="1"/>
        </p:nvGrpSpPr>
        <p:grpSpPr bwMode="auto">
          <a:xfrm>
            <a:off x="10765766" y="279177"/>
            <a:ext cx="1257954" cy="676946"/>
            <a:chOff x="301" y="1068"/>
            <a:chExt cx="1403" cy="755"/>
          </a:xfrm>
        </p:grpSpPr>
        <p:sp>
          <p:nvSpPr>
            <p:cNvPr id="54" name="Freeform 6"/>
            <p:cNvSpPr>
              <a:spLocks/>
            </p:cNvSpPr>
            <p:nvPr userDrawn="1"/>
          </p:nvSpPr>
          <p:spPr bwMode="auto">
            <a:xfrm>
              <a:off x="806" y="1068"/>
              <a:ext cx="169" cy="474"/>
            </a:xfrm>
            <a:custGeom>
              <a:avLst/>
              <a:gdLst>
                <a:gd name="T0" fmla="*/ 368 w 507"/>
                <a:gd name="T1" fmla="*/ 0 h 1423"/>
                <a:gd name="T2" fmla="*/ 400 w 507"/>
                <a:gd name="T3" fmla="*/ 4 h 1423"/>
                <a:gd name="T4" fmla="*/ 429 w 507"/>
                <a:gd name="T5" fmla="*/ 14 h 1423"/>
                <a:gd name="T6" fmla="*/ 455 w 507"/>
                <a:gd name="T7" fmla="*/ 31 h 1423"/>
                <a:gd name="T8" fmla="*/ 476 w 507"/>
                <a:gd name="T9" fmla="*/ 51 h 1423"/>
                <a:gd name="T10" fmla="*/ 493 w 507"/>
                <a:gd name="T11" fmla="*/ 77 h 1423"/>
                <a:gd name="T12" fmla="*/ 503 w 507"/>
                <a:gd name="T13" fmla="*/ 105 h 1423"/>
                <a:gd name="T14" fmla="*/ 507 w 507"/>
                <a:gd name="T15" fmla="*/ 136 h 1423"/>
                <a:gd name="T16" fmla="*/ 504 w 507"/>
                <a:gd name="T17" fmla="*/ 167 h 1423"/>
                <a:gd name="T18" fmla="*/ 276 w 507"/>
                <a:gd name="T19" fmla="*/ 1311 h 1423"/>
                <a:gd name="T20" fmla="*/ 268 w 507"/>
                <a:gd name="T21" fmla="*/ 1338 h 1423"/>
                <a:gd name="T22" fmla="*/ 255 w 507"/>
                <a:gd name="T23" fmla="*/ 1362 h 1423"/>
                <a:gd name="T24" fmla="*/ 237 w 507"/>
                <a:gd name="T25" fmla="*/ 1383 h 1423"/>
                <a:gd name="T26" fmla="*/ 217 w 507"/>
                <a:gd name="T27" fmla="*/ 1399 h 1423"/>
                <a:gd name="T28" fmla="*/ 194 w 507"/>
                <a:gd name="T29" fmla="*/ 1412 h 1423"/>
                <a:gd name="T30" fmla="*/ 167 w 507"/>
                <a:gd name="T31" fmla="*/ 1421 h 1423"/>
                <a:gd name="T32" fmla="*/ 139 w 507"/>
                <a:gd name="T33" fmla="*/ 1423 h 1423"/>
                <a:gd name="T34" fmla="*/ 108 w 507"/>
                <a:gd name="T35" fmla="*/ 1420 h 1423"/>
                <a:gd name="T36" fmla="*/ 79 w 507"/>
                <a:gd name="T37" fmla="*/ 1409 h 1423"/>
                <a:gd name="T38" fmla="*/ 53 w 507"/>
                <a:gd name="T39" fmla="*/ 1393 h 1423"/>
                <a:gd name="T40" fmla="*/ 32 w 507"/>
                <a:gd name="T41" fmla="*/ 1372 h 1423"/>
                <a:gd name="T42" fmla="*/ 15 w 507"/>
                <a:gd name="T43" fmla="*/ 1347 h 1423"/>
                <a:gd name="T44" fmla="*/ 5 w 507"/>
                <a:gd name="T45" fmla="*/ 1319 h 1423"/>
                <a:gd name="T46" fmla="*/ 0 w 507"/>
                <a:gd name="T47" fmla="*/ 1288 h 1423"/>
                <a:gd name="T48" fmla="*/ 2 w 507"/>
                <a:gd name="T49" fmla="*/ 1256 h 1423"/>
                <a:gd name="T50" fmla="*/ 231 w 507"/>
                <a:gd name="T51" fmla="*/ 113 h 1423"/>
                <a:gd name="T52" fmla="*/ 240 w 507"/>
                <a:gd name="T53" fmla="*/ 86 h 1423"/>
                <a:gd name="T54" fmla="*/ 253 w 507"/>
                <a:gd name="T55" fmla="*/ 61 h 1423"/>
                <a:gd name="T56" fmla="*/ 269 w 507"/>
                <a:gd name="T57" fmla="*/ 41 h 1423"/>
                <a:gd name="T58" fmla="*/ 291 w 507"/>
                <a:gd name="T59" fmla="*/ 24 h 1423"/>
                <a:gd name="T60" fmla="*/ 314 w 507"/>
                <a:gd name="T61" fmla="*/ 11 h 1423"/>
                <a:gd name="T62" fmla="*/ 341 w 507"/>
                <a:gd name="T63" fmla="*/ 3 h 1423"/>
                <a:gd name="T64" fmla="*/ 368 w 507"/>
                <a:gd name="T65" fmla="*/ 0 h 1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507" h="1423">
                  <a:moveTo>
                    <a:pt x="368" y="0"/>
                  </a:moveTo>
                  <a:lnTo>
                    <a:pt x="400" y="4"/>
                  </a:lnTo>
                  <a:lnTo>
                    <a:pt x="429" y="14"/>
                  </a:lnTo>
                  <a:lnTo>
                    <a:pt x="455" y="31"/>
                  </a:lnTo>
                  <a:lnTo>
                    <a:pt x="476" y="51"/>
                  </a:lnTo>
                  <a:lnTo>
                    <a:pt x="493" y="77"/>
                  </a:lnTo>
                  <a:lnTo>
                    <a:pt x="503" y="105"/>
                  </a:lnTo>
                  <a:lnTo>
                    <a:pt x="507" y="136"/>
                  </a:lnTo>
                  <a:lnTo>
                    <a:pt x="504" y="167"/>
                  </a:lnTo>
                  <a:lnTo>
                    <a:pt x="276" y="1311"/>
                  </a:lnTo>
                  <a:lnTo>
                    <a:pt x="268" y="1338"/>
                  </a:lnTo>
                  <a:lnTo>
                    <a:pt x="255" y="1362"/>
                  </a:lnTo>
                  <a:lnTo>
                    <a:pt x="237" y="1383"/>
                  </a:lnTo>
                  <a:lnTo>
                    <a:pt x="217" y="1399"/>
                  </a:lnTo>
                  <a:lnTo>
                    <a:pt x="194" y="1412"/>
                  </a:lnTo>
                  <a:lnTo>
                    <a:pt x="167" y="1421"/>
                  </a:lnTo>
                  <a:lnTo>
                    <a:pt x="139" y="1423"/>
                  </a:lnTo>
                  <a:lnTo>
                    <a:pt x="108" y="1420"/>
                  </a:lnTo>
                  <a:lnTo>
                    <a:pt x="79" y="1409"/>
                  </a:lnTo>
                  <a:lnTo>
                    <a:pt x="53" y="1393"/>
                  </a:lnTo>
                  <a:lnTo>
                    <a:pt x="32" y="1372"/>
                  </a:lnTo>
                  <a:lnTo>
                    <a:pt x="15" y="1347"/>
                  </a:lnTo>
                  <a:lnTo>
                    <a:pt x="5" y="1319"/>
                  </a:lnTo>
                  <a:lnTo>
                    <a:pt x="0" y="1288"/>
                  </a:lnTo>
                  <a:lnTo>
                    <a:pt x="2" y="1256"/>
                  </a:lnTo>
                  <a:lnTo>
                    <a:pt x="231" y="113"/>
                  </a:lnTo>
                  <a:lnTo>
                    <a:pt x="240" y="86"/>
                  </a:lnTo>
                  <a:lnTo>
                    <a:pt x="253" y="61"/>
                  </a:lnTo>
                  <a:lnTo>
                    <a:pt x="269" y="41"/>
                  </a:lnTo>
                  <a:lnTo>
                    <a:pt x="291" y="24"/>
                  </a:lnTo>
                  <a:lnTo>
                    <a:pt x="314" y="11"/>
                  </a:lnTo>
                  <a:lnTo>
                    <a:pt x="341" y="3"/>
                  </a:lnTo>
                  <a:lnTo>
                    <a:pt x="368" y="0"/>
                  </a:lnTo>
                  <a:close/>
                </a:path>
              </a:pathLst>
            </a:custGeom>
            <a:solidFill>
              <a:srgbClr val="0D4D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Freeform 7"/>
            <p:cNvSpPr>
              <a:spLocks/>
            </p:cNvSpPr>
            <p:nvPr userDrawn="1"/>
          </p:nvSpPr>
          <p:spPr bwMode="auto">
            <a:xfrm>
              <a:off x="1043" y="1187"/>
              <a:ext cx="145" cy="355"/>
            </a:xfrm>
            <a:custGeom>
              <a:avLst/>
              <a:gdLst>
                <a:gd name="T0" fmla="*/ 297 w 436"/>
                <a:gd name="T1" fmla="*/ 0 h 1067"/>
                <a:gd name="T2" fmla="*/ 329 w 436"/>
                <a:gd name="T3" fmla="*/ 3 h 1067"/>
                <a:gd name="T4" fmla="*/ 358 w 436"/>
                <a:gd name="T5" fmla="*/ 14 h 1067"/>
                <a:gd name="T6" fmla="*/ 383 w 436"/>
                <a:gd name="T7" fmla="*/ 30 h 1067"/>
                <a:gd name="T8" fmla="*/ 404 w 436"/>
                <a:gd name="T9" fmla="*/ 51 h 1067"/>
                <a:gd name="T10" fmla="*/ 421 w 436"/>
                <a:gd name="T11" fmla="*/ 76 h 1067"/>
                <a:gd name="T12" fmla="*/ 432 w 436"/>
                <a:gd name="T13" fmla="*/ 104 h 1067"/>
                <a:gd name="T14" fmla="*/ 436 w 436"/>
                <a:gd name="T15" fmla="*/ 135 h 1067"/>
                <a:gd name="T16" fmla="*/ 433 w 436"/>
                <a:gd name="T17" fmla="*/ 167 h 1067"/>
                <a:gd name="T18" fmla="*/ 276 w 436"/>
                <a:gd name="T19" fmla="*/ 955 h 1067"/>
                <a:gd name="T20" fmla="*/ 267 w 436"/>
                <a:gd name="T21" fmla="*/ 982 h 1067"/>
                <a:gd name="T22" fmla="*/ 254 w 436"/>
                <a:gd name="T23" fmla="*/ 1006 h 1067"/>
                <a:gd name="T24" fmla="*/ 238 w 436"/>
                <a:gd name="T25" fmla="*/ 1027 h 1067"/>
                <a:gd name="T26" fmla="*/ 216 w 436"/>
                <a:gd name="T27" fmla="*/ 1043 h 1067"/>
                <a:gd name="T28" fmla="*/ 193 w 436"/>
                <a:gd name="T29" fmla="*/ 1056 h 1067"/>
                <a:gd name="T30" fmla="*/ 168 w 436"/>
                <a:gd name="T31" fmla="*/ 1065 h 1067"/>
                <a:gd name="T32" fmla="*/ 140 w 436"/>
                <a:gd name="T33" fmla="*/ 1067 h 1067"/>
                <a:gd name="T34" fmla="*/ 108 w 436"/>
                <a:gd name="T35" fmla="*/ 1064 h 1067"/>
                <a:gd name="T36" fmla="*/ 78 w 436"/>
                <a:gd name="T37" fmla="*/ 1053 h 1067"/>
                <a:gd name="T38" fmla="*/ 53 w 436"/>
                <a:gd name="T39" fmla="*/ 1037 h 1067"/>
                <a:gd name="T40" fmla="*/ 31 w 436"/>
                <a:gd name="T41" fmla="*/ 1016 h 1067"/>
                <a:gd name="T42" fmla="*/ 16 w 436"/>
                <a:gd name="T43" fmla="*/ 991 h 1067"/>
                <a:gd name="T44" fmla="*/ 4 w 436"/>
                <a:gd name="T45" fmla="*/ 963 h 1067"/>
                <a:gd name="T46" fmla="*/ 0 w 436"/>
                <a:gd name="T47" fmla="*/ 932 h 1067"/>
                <a:gd name="T48" fmla="*/ 3 w 436"/>
                <a:gd name="T49" fmla="*/ 900 h 1067"/>
                <a:gd name="T50" fmla="*/ 160 w 436"/>
                <a:gd name="T51" fmla="*/ 112 h 1067"/>
                <a:gd name="T52" fmla="*/ 168 w 436"/>
                <a:gd name="T53" fmla="*/ 85 h 1067"/>
                <a:gd name="T54" fmla="*/ 182 w 436"/>
                <a:gd name="T55" fmla="*/ 61 h 1067"/>
                <a:gd name="T56" fmla="*/ 198 w 436"/>
                <a:gd name="T57" fmla="*/ 40 h 1067"/>
                <a:gd name="T58" fmla="*/ 219 w 436"/>
                <a:gd name="T59" fmla="*/ 24 h 1067"/>
                <a:gd name="T60" fmla="*/ 243 w 436"/>
                <a:gd name="T61" fmla="*/ 11 h 1067"/>
                <a:gd name="T62" fmla="*/ 269 w 436"/>
                <a:gd name="T63" fmla="*/ 3 h 1067"/>
                <a:gd name="T64" fmla="*/ 297 w 436"/>
                <a:gd name="T65" fmla="*/ 0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436" h="1067">
                  <a:moveTo>
                    <a:pt x="297" y="0"/>
                  </a:moveTo>
                  <a:lnTo>
                    <a:pt x="329" y="3"/>
                  </a:lnTo>
                  <a:lnTo>
                    <a:pt x="358" y="14"/>
                  </a:lnTo>
                  <a:lnTo>
                    <a:pt x="383" y="30"/>
                  </a:lnTo>
                  <a:lnTo>
                    <a:pt x="404" y="51"/>
                  </a:lnTo>
                  <a:lnTo>
                    <a:pt x="421" y="76"/>
                  </a:lnTo>
                  <a:lnTo>
                    <a:pt x="432" y="104"/>
                  </a:lnTo>
                  <a:lnTo>
                    <a:pt x="436" y="135"/>
                  </a:lnTo>
                  <a:lnTo>
                    <a:pt x="433" y="167"/>
                  </a:lnTo>
                  <a:lnTo>
                    <a:pt x="276" y="955"/>
                  </a:lnTo>
                  <a:lnTo>
                    <a:pt x="267" y="982"/>
                  </a:lnTo>
                  <a:lnTo>
                    <a:pt x="254" y="1006"/>
                  </a:lnTo>
                  <a:lnTo>
                    <a:pt x="238" y="1027"/>
                  </a:lnTo>
                  <a:lnTo>
                    <a:pt x="216" y="1043"/>
                  </a:lnTo>
                  <a:lnTo>
                    <a:pt x="193" y="1056"/>
                  </a:lnTo>
                  <a:lnTo>
                    <a:pt x="168" y="1065"/>
                  </a:lnTo>
                  <a:lnTo>
                    <a:pt x="140" y="1067"/>
                  </a:lnTo>
                  <a:lnTo>
                    <a:pt x="108" y="1064"/>
                  </a:lnTo>
                  <a:lnTo>
                    <a:pt x="78" y="1053"/>
                  </a:lnTo>
                  <a:lnTo>
                    <a:pt x="53" y="1037"/>
                  </a:lnTo>
                  <a:lnTo>
                    <a:pt x="31" y="1016"/>
                  </a:lnTo>
                  <a:lnTo>
                    <a:pt x="16" y="991"/>
                  </a:lnTo>
                  <a:lnTo>
                    <a:pt x="4" y="963"/>
                  </a:lnTo>
                  <a:lnTo>
                    <a:pt x="0" y="932"/>
                  </a:lnTo>
                  <a:lnTo>
                    <a:pt x="3" y="900"/>
                  </a:lnTo>
                  <a:lnTo>
                    <a:pt x="160" y="112"/>
                  </a:lnTo>
                  <a:lnTo>
                    <a:pt x="168" y="85"/>
                  </a:lnTo>
                  <a:lnTo>
                    <a:pt x="182" y="61"/>
                  </a:lnTo>
                  <a:lnTo>
                    <a:pt x="198" y="40"/>
                  </a:lnTo>
                  <a:lnTo>
                    <a:pt x="219" y="24"/>
                  </a:lnTo>
                  <a:lnTo>
                    <a:pt x="243" y="11"/>
                  </a:lnTo>
                  <a:lnTo>
                    <a:pt x="269" y="3"/>
                  </a:lnTo>
                  <a:lnTo>
                    <a:pt x="297" y="0"/>
                  </a:lnTo>
                  <a:close/>
                </a:path>
              </a:pathLst>
            </a:custGeom>
            <a:solidFill>
              <a:srgbClr val="0D4D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8"/>
            <p:cNvSpPr>
              <a:spLocks/>
            </p:cNvSpPr>
            <p:nvPr userDrawn="1"/>
          </p:nvSpPr>
          <p:spPr bwMode="auto">
            <a:xfrm>
              <a:off x="1161" y="1447"/>
              <a:ext cx="95" cy="95"/>
            </a:xfrm>
            <a:custGeom>
              <a:avLst/>
              <a:gdLst>
                <a:gd name="T0" fmla="*/ 143 w 285"/>
                <a:gd name="T1" fmla="*/ 0 h 285"/>
                <a:gd name="T2" fmla="*/ 175 w 285"/>
                <a:gd name="T3" fmla="*/ 4 h 285"/>
                <a:gd name="T4" fmla="*/ 206 w 285"/>
                <a:gd name="T5" fmla="*/ 16 h 285"/>
                <a:gd name="T6" fmla="*/ 232 w 285"/>
                <a:gd name="T7" fmla="*/ 32 h 285"/>
                <a:gd name="T8" fmla="*/ 255 w 285"/>
                <a:gd name="T9" fmla="*/ 54 h 285"/>
                <a:gd name="T10" fmla="*/ 271 w 285"/>
                <a:gd name="T11" fmla="*/ 81 h 285"/>
                <a:gd name="T12" fmla="*/ 281 w 285"/>
                <a:gd name="T13" fmla="*/ 110 h 285"/>
                <a:gd name="T14" fmla="*/ 285 w 285"/>
                <a:gd name="T15" fmla="*/ 143 h 285"/>
                <a:gd name="T16" fmla="*/ 281 w 285"/>
                <a:gd name="T17" fmla="*/ 175 h 285"/>
                <a:gd name="T18" fmla="*/ 271 w 285"/>
                <a:gd name="T19" fmla="*/ 206 h 285"/>
                <a:gd name="T20" fmla="*/ 255 w 285"/>
                <a:gd name="T21" fmla="*/ 232 h 285"/>
                <a:gd name="T22" fmla="*/ 232 w 285"/>
                <a:gd name="T23" fmla="*/ 253 h 285"/>
                <a:gd name="T24" fmla="*/ 206 w 285"/>
                <a:gd name="T25" fmla="*/ 271 h 285"/>
                <a:gd name="T26" fmla="*/ 175 w 285"/>
                <a:gd name="T27" fmla="*/ 282 h 285"/>
                <a:gd name="T28" fmla="*/ 143 w 285"/>
                <a:gd name="T29" fmla="*/ 285 h 285"/>
                <a:gd name="T30" fmla="*/ 110 w 285"/>
                <a:gd name="T31" fmla="*/ 282 h 285"/>
                <a:gd name="T32" fmla="*/ 81 w 285"/>
                <a:gd name="T33" fmla="*/ 271 h 285"/>
                <a:gd name="T34" fmla="*/ 54 w 285"/>
                <a:gd name="T35" fmla="*/ 253 h 285"/>
                <a:gd name="T36" fmla="*/ 32 w 285"/>
                <a:gd name="T37" fmla="*/ 232 h 285"/>
                <a:gd name="T38" fmla="*/ 16 w 285"/>
                <a:gd name="T39" fmla="*/ 206 h 285"/>
                <a:gd name="T40" fmla="*/ 4 w 285"/>
                <a:gd name="T41" fmla="*/ 175 h 285"/>
                <a:gd name="T42" fmla="*/ 0 w 285"/>
                <a:gd name="T43" fmla="*/ 143 h 285"/>
                <a:gd name="T44" fmla="*/ 4 w 285"/>
                <a:gd name="T45" fmla="*/ 110 h 285"/>
                <a:gd name="T46" fmla="*/ 16 w 285"/>
                <a:gd name="T47" fmla="*/ 81 h 285"/>
                <a:gd name="T48" fmla="*/ 32 w 285"/>
                <a:gd name="T49" fmla="*/ 54 h 285"/>
                <a:gd name="T50" fmla="*/ 54 w 285"/>
                <a:gd name="T51" fmla="*/ 32 h 285"/>
                <a:gd name="T52" fmla="*/ 81 w 285"/>
                <a:gd name="T53" fmla="*/ 16 h 285"/>
                <a:gd name="T54" fmla="*/ 110 w 285"/>
                <a:gd name="T55" fmla="*/ 4 h 285"/>
                <a:gd name="T56" fmla="*/ 143 w 285"/>
                <a:gd name="T57" fmla="*/ 0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85" h="285">
                  <a:moveTo>
                    <a:pt x="143" y="0"/>
                  </a:moveTo>
                  <a:lnTo>
                    <a:pt x="175" y="4"/>
                  </a:lnTo>
                  <a:lnTo>
                    <a:pt x="206" y="16"/>
                  </a:lnTo>
                  <a:lnTo>
                    <a:pt x="232" y="32"/>
                  </a:lnTo>
                  <a:lnTo>
                    <a:pt x="255" y="54"/>
                  </a:lnTo>
                  <a:lnTo>
                    <a:pt x="271" y="81"/>
                  </a:lnTo>
                  <a:lnTo>
                    <a:pt x="281" y="110"/>
                  </a:lnTo>
                  <a:lnTo>
                    <a:pt x="285" y="143"/>
                  </a:lnTo>
                  <a:lnTo>
                    <a:pt x="281" y="175"/>
                  </a:lnTo>
                  <a:lnTo>
                    <a:pt x="271" y="206"/>
                  </a:lnTo>
                  <a:lnTo>
                    <a:pt x="255" y="232"/>
                  </a:lnTo>
                  <a:lnTo>
                    <a:pt x="232" y="253"/>
                  </a:lnTo>
                  <a:lnTo>
                    <a:pt x="206" y="271"/>
                  </a:lnTo>
                  <a:lnTo>
                    <a:pt x="175" y="282"/>
                  </a:lnTo>
                  <a:lnTo>
                    <a:pt x="143" y="285"/>
                  </a:lnTo>
                  <a:lnTo>
                    <a:pt x="110" y="282"/>
                  </a:lnTo>
                  <a:lnTo>
                    <a:pt x="81" y="271"/>
                  </a:lnTo>
                  <a:lnTo>
                    <a:pt x="54" y="253"/>
                  </a:lnTo>
                  <a:lnTo>
                    <a:pt x="32" y="232"/>
                  </a:lnTo>
                  <a:lnTo>
                    <a:pt x="16" y="206"/>
                  </a:lnTo>
                  <a:lnTo>
                    <a:pt x="4" y="175"/>
                  </a:lnTo>
                  <a:lnTo>
                    <a:pt x="0" y="143"/>
                  </a:lnTo>
                  <a:lnTo>
                    <a:pt x="4" y="110"/>
                  </a:lnTo>
                  <a:lnTo>
                    <a:pt x="16" y="81"/>
                  </a:lnTo>
                  <a:lnTo>
                    <a:pt x="32" y="54"/>
                  </a:lnTo>
                  <a:lnTo>
                    <a:pt x="54" y="32"/>
                  </a:lnTo>
                  <a:lnTo>
                    <a:pt x="81" y="16"/>
                  </a:lnTo>
                  <a:lnTo>
                    <a:pt x="110" y="4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FB00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9"/>
            <p:cNvSpPr>
              <a:spLocks/>
            </p:cNvSpPr>
            <p:nvPr userDrawn="1"/>
          </p:nvSpPr>
          <p:spPr bwMode="auto">
            <a:xfrm>
              <a:off x="1118" y="1068"/>
              <a:ext cx="95" cy="95"/>
            </a:xfrm>
            <a:custGeom>
              <a:avLst/>
              <a:gdLst>
                <a:gd name="T0" fmla="*/ 143 w 285"/>
                <a:gd name="T1" fmla="*/ 0 h 284"/>
                <a:gd name="T2" fmla="*/ 175 w 285"/>
                <a:gd name="T3" fmla="*/ 4 h 284"/>
                <a:gd name="T4" fmla="*/ 206 w 285"/>
                <a:gd name="T5" fmla="*/ 14 h 284"/>
                <a:gd name="T6" fmla="*/ 231 w 285"/>
                <a:gd name="T7" fmla="*/ 31 h 284"/>
                <a:gd name="T8" fmla="*/ 254 w 285"/>
                <a:gd name="T9" fmla="*/ 53 h 284"/>
                <a:gd name="T10" fmla="*/ 271 w 285"/>
                <a:gd name="T11" fmla="*/ 80 h 284"/>
                <a:gd name="T12" fmla="*/ 281 w 285"/>
                <a:gd name="T13" fmla="*/ 109 h 284"/>
                <a:gd name="T14" fmla="*/ 285 w 285"/>
                <a:gd name="T15" fmla="*/ 142 h 284"/>
                <a:gd name="T16" fmla="*/ 281 w 285"/>
                <a:gd name="T17" fmla="*/ 174 h 284"/>
                <a:gd name="T18" fmla="*/ 271 w 285"/>
                <a:gd name="T19" fmla="*/ 205 h 284"/>
                <a:gd name="T20" fmla="*/ 254 w 285"/>
                <a:gd name="T21" fmla="*/ 230 h 284"/>
                <a:gd name="T22" fmla="*/ 231 w 285"/>
                <a:gd name="T23" fmla="*/ 253 h 284"/>
                <a:gd name="T24" fmla="*/ 206 w 285"/>
                <a:gd name="T25" fmla="*/ 270 h 284"/>
                <a:gd name="T26" fmla="*/ 175 w 285"/>
                <a:gd name="T27" fmla="*/ 280 h 284"/>
                <a:gd name="T28" fmla="*/ 143 w 285"/>
                <a:gd name="T29" fmla="*/ 284 h 284"/>
                <a:gd name="T30" fmla="*/ 110 w 285"/>
                <a:gd name="T31" fmla="*/ 280 h 284"/>
                <a:gd name="T32" fmla="*/ 81 w 285"/>
                <a:gd name="T33" fmla="*/ 270 h 284"/>
                <a:gd name="T34" fmla="*/ 54 w 285"/>
                <a:gd name="T35" fmla="*/ 253 h 284"/>
                <a:gd name="T36" fmla="*/ 32 w 285"/>
                <a:gd name="T37" fmla="*/ 230 h 284"/>
                <a:gd name="T38" fmla="*/ 15 w 285"/>
                <a:gd name="T39" fmla="*/ 205 h 284"/>
                <a:gd name="T40" fmla="*/ 4 w 285"/>
                <a:gd name="T41" fmla="*/ 174 h 284"/>
                <a:gd name="T42" fmla="*/ 0 w 285"/>
                <a:gd name="T43" fmla="*/ 142 h 284"/>
                <a:gd name="T44" fmla="*/ 4 w 285"/>
                <a:gd name="T45" fmla="*/ 109 h 284"/>
                <a:gd name="T46" fmla="*/ 15 w 285"/>
                <a:gd name="T47" fmla="*/ 80 h 284"/>
                <a:gd name="T48" fmla="*/ 32 w 285"/>
                <a:gd name="T49" fmla="*/ 53 h 284"/>
                <a:gd name="T50" fmla="*/ 54 w 285"/>
                <a:gd name="T51" fmla="*/ 31 h 284"/>
                <a:gd name="T52" fmla="*/ 81 w 285"/>
                <a:gd name="T53" fmla="*/ 14 h 284"/>
                <a:gd name="T54" fmla="*/ 110 w 285"/>
                <a:gd name="T55" fmla="*/ 4 h 284"/>
                <a:gd name="T56" fmla="*/ 143 w 285"/>
                <a:gd name="T57" fmla="*/ 0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85" h="284">
                  <a:moveTo>
                    <a:pt x="143" y="0"/>
                  </a:moveTo>
                  <a:lnTo>
                    <a:pt x="175" y="4"/>
                  </a:lnTo>
                  <a:lnTo>
                    <a:pt x="206" y="14"/>
                  </a:lnTo>
                  <a:lnTo>
                    <a:pt x="231" y="31"/>
                  </a:lnTo>
                  <a:lnTo>
                    <a:pt x="254" y="53"/>
                  </a:lnTo>
                  <a:lnTo>
                    <a:pt x="271" y="80"/>
                  </a:lnTo>
                  <a:lnTo>
                    <a:pt x="281" y="109"/>
                  </a:lnTo>
                  <a:lnTo>
                    <a:pt x="285" y="142"/>
                  </a:lnTo>
                  <a:lnTo>
                    <a:pt x="281" y="174"/>
                  </a:lnTo>
                  <a:lnTo>
                    <a:pt x="271" y="205"/>
                  </a:lnTo>
                  <a:lnTo>
                    <a:pt x="254" y="230"/>
                  </a:lnTo>
                  <a:lnTo>
                    <a:pt x="231" y="253"/>
                  </a:lnTo>
                  <a:lnTo>
                    <a:pt x="206" y="270"/>
                  </a:lnTo>
                  <a:lnTo>
                    <a:pt x="175" y="280"/>
                  </a:lnTo>
                  <a:lnTo>
                    <a:pt x="143" y="284"/>
                  </a:lnTo>
                  <a:lnTo>
                    <a:pt x="110" y="280"/>
                  </a:lnTo>
                  <a:lnTo>
                    <a:pt x="81" y="270"/>
                  </a:lnTo>
                  <a:lnTo>
                    <a:pt x="54" y="253"/>
                  </a:lnTo>
                  <a:lnTo>
                    <a:pt x="32" y="230"/>
                  </a:lnTo>
                  <a:lnTo>
                    <a:pt x="15" y="205"/>
                  </a:lnTo>
                  <a:lnTo>
                    <a:pt x="4" y="174"/>
                  </a:lnTo>
                  <a:lnTo>
                    <a:pt x="0" y="142"/>
                  </a:lnTo>
                  <a:lnTo>
                    <a:pt x="4" y="109"/>
                  </a:lnTo>
                  <a:lnTo>
                    <a:pt x="15" y="80"/>
                  </a:lnTo>
                  <a:lnTo>
                    <a:pt x="32" y="53"/>
                  </a:lnTo>
                  <a:lnTo>
                    <a:pt x="54" y="31"/>
                  </a:lnTo>
                  <a:lnTo>
                    <a:pt x="81" y="14"/>
                  </a:lnTo>
                  <a:lnTo>
                    <a:pt x="110" y="4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B0919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Freeform 10"/>
            <p:cNvSpPr>
              <a:spLocks/>
            </p:cNvSpPr>
            <p:nvPr userDrawn="1"/>
          </p:nvSpPr>
          <p:spPr bwMode="auto">
            <a:xfrm>
              <a:off x="750" y="1258"/>
              <a:ext cx="306" cy="95"/>
            </a:xfrm>
            <a:custGeom>
              <a:avLst/>
              <a:gdLst>
                <a:gd name="T0" fmla="*/ 137 w 917"/>
                <a:gd name="T1" fmla="*/ 0 h 285"/>
                <a:gd name="T2" fmla="*/ 776 w 917"/>
                <a:gd name="T3" fmla="*/ 0 h 285"/>
                <a:gd name="T4" fmla="*/ 808 w 917"/>
                <a:gd name="T5" fmla="*/ 4 h 285"/>
                <a:gd name="T6" fmla="*/ 837 w 917"/>
                <a:gd name="T7" fmla="*/ 14 h 285"/>
                <a:gd name="T8" fmla="*/ 863 w 917"/>
                <a:gd name="T9" fmla="*/ 31 h 285"/>
                <a:gd name="T10" fmla="*/ 885 w 917"/>
                <a:gd name="T11" fmla="*/ 51 h 285"/>
                <a:gd name="T12" fmla="*/ 901 w 917"/>
                <a:gd name="T13" fmla="*/ 77 h 285"/>
                <a:gd name="T14" fmla="*/ 911 w 917"/>
                <a:gd name="T15" fmla="*/ 105 h 285"/>
                <a:gd name="T16" fmla="*/ 917 w 917"/>
                <a:gd name="T17" fmla="*/ 136 h 285"/>
                <a:gd name="T18" fmla="*/ 913 w 917"/>
                <a:gd name="T19" fmla="*/ 168 h 285"/>
                <a:gd name="T20" fmla="*/ 913 w 917"/>
                <a:gd name="T21" fmla="*/ 173 h 285"/>
                <a:gd name="T22" fmla="*/ 904 w 917"/>
                <a:gd name="T23" fmla="*/ 200 h 285"/>
                <a:gd name="T24" fmla="*/ 891 w 917"/>
                <a:gd name="T25" fmla="*/ 224 h 285"/>
                <a:gd name="T26" fmla="*/ 874 w 917"/>
                <a:gd name="T27" fmla="*/ 244 h 285"/>
                <a:gd name="T28" fmla="*/ 853 w 917"/>
                <a:gd name="T29" fmla="*/ 261 h 285"/>
                <a:gd name="T30" fmla="*/ 830 w 917"/>
                <a:gd name="T31" fmla="*/ 274 h 285"/>
                <a:gd name="T32" fmla="*/ 803 w 917"/>
                <a:gd name="T33" fmla="*/ 283 h 285"/>
                <a:gd name="T34" fmla="*/ 776 w 917"/>
                <a:gd name="T35" fmla="*/ 285 h 285"/>
                <a:gd name="T36" fmla="*/ 136 w 917"/>
                <a:gd name="T37" fmla="*/ 285 h 285"/>
                <a:gd name="T38" fmla="*/ 104 w 917"/>
                <a:gd name="T39" fmla="*/ 281 h 285"/>
                <a:gd name="T40" fmla="*/ 75 w 917"/>
                <a:gd name="T41" fmla="*/ 271 h 285"/>
                <a:gd name="T42" fmla="*/ 49 w 917"/>
                <a:gd name="T43" fmla="*/ 255 h 285"/>
                <a:gd name="T44" fmla="*/ 29 w 917"/>
                <a:gd name="T45" fmla="*/ 234 h 285"/>
                <a:gd name="T46" fmla="*/ 12 w 917"/>
                <a:gd name="T47" fmla="*/ 209 h 285"/>
                <a:gd name="T48" fmla="*/ 1 w 917"/>
                <a:gd name="T49" fmla="*/ 180 h 285"/>
                <a:gd name="T50" fmla="*/ 0 w 917"/>
                <a:gd name="T51" fmla="*/ 169 h 285"/>
                <a:gd name="T52" fmla="*/ 0 w 917"/>
                <a:gd name="T53" fmla="*/ 118 h 285"/>
                <a:gd name="T54" fmla="*/ 1 w 917"/>
                <a:gd name="T55" fmla="*/ 113 h 285"/>
                <a:gd name="T56" fmla="*/ 8 w 917"/>
                <a:gd name="T57" fmla="*/ 86 h 285"/>
                <a:gd name="T58" fmla="*/ 21 w 917"/>
                <a:gd name="T59" fmla="*/ 61 h 285"/>
                <a:gd name="T60" fmla="*/ 39 w 917"/>
                <a:gd name="T61" fmla="*/ 41 h 285"/>
                <a:gd name="T62" fmla="*/ 60 w 917"/>
                <a:gd name="T63" fmla="*/ 24 h 285"/>
                <a:gd name="T64" fmla="*/ 84 w 917"/>
                <a:gd name="T65" fmla="*/ 12 h 285"/>
                <a:gd name="T66" fmla="*/ 109 w 917"/>
                <a:gd name="T67" fmla="*/ 3 h 285"/>
                <a:gd name="T68" fmla="*/ 137 w 917"/>
                <a:gd name="T69" fmla="*/ 0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917" h="285">
                  <a:moveTo>
                    <a:pt x="137" y="0"/>
                  </a:moveTo>
                  <a:lnTo>
                    <a:pt x="776" y="0"/>
                  </a:lnTo>
                  <a:lnTo>
                    <a:pt x="808" y="4"/>
                  </a:lnTo>
                  <a:lnTo>
                    <a:pt x="837" y="14"/>
                  </a:lnTo>
                  <a:lnTo>
                    <a:pt x="863" y="31"/>
                  </a:lnTo>
                  <a:lnTo>
                    <a:pt x="885" y="51"/>
                  </a:lnTo>
                  <a:lnTo>
                    <a:pt x="901" y="77"/>
                  </a:lnTo>
                  <a:lnTo>
                    <a:pt x="911" y="105"/>
                  </a:lnTo>
                  <a:lnTo>
                    <a:pt x="917" y="136"/>
                  </a:lnTo>
                  <a:lnTo>
                    <a:pt x="913" y="168"/>
                  </a:lnTo>
                  <a:lnTo>
                    <a:pt x="913" y="173"/>
                  </a:lnTo>
                  <a:lnTo>
                    <a:pt x="904" y="200"/>
                  </a:lnTo>
                  <a:lnTo>
                    <a:pt x="891" y="224"/>
                  </a:lnTo>
                  <a:lnTo>
                    <a:pt x="874" y="244"/>
                  </a:lnTo>
                  <a:lnTo>
                    <a:pt x="853" y="261"/>
                  </a:lnTo>
                  <a:lnTo>
                    <a:pt x="830" y="274"/>
                  </a:lnTo>
                  <a:lnTo>
                    <a:pt x="803" y="283"/>
                  </a:lnTo>
                  <a:lnTo>
                    <a:pt x="776" y="285"/>
                  </a:lnTo>
                  <a:lnTo>
                    <a:pt x="136" y="285"/>
                  </a:lnTo>
                  <a:lnTo>
                    <a:pt x="104" y="281"/>
                  </a:lnTo>
                  <a:lnTo>
                    <a:pt x="75" y="271"/>
                  </a:lnTo>
                  <a:lnTo>
                    <a:pt x="49" y="255"/>
                  </a:lnTo>
                  <a:lnTo>
                    <a:pt x="29" y="234"/>
                  </a:lnTo>
                  <a:lnTo>
                    <a:pt x="12" y="209"/>
                  </a:lnTo>
                  <a:lnTo>
                    <a:pt x="1" y="180"/>
                  </a:lnTo>
                  <a:lnTo>
                    <a:pt x="0" y="169"/>
                  </a:lnTo>
                  <a:lnTo>
                    <a:pt x="0" y="118"/>
                  </a:lnTo>
                  <a:lnTo>
                    <a:pt x="1" y="113"/>
                  </a:lnTo>
                  <a:lnTo>
                    <a:pt x="8" y="86"/>
                  </a:lnTo>
                  <a:lnTo>
                    <a:pt x="21" y="61"/>
                  </a:lnTo>
                  <a:lnTo>
                    <a:pt x="39" y="41"/>
                  </a:lnTo>
                  <a:lnTo>
                    <a:pt x="60" y="24"/>
                  </a:lnTo>
                  <a:lnTo>
                    <a:pt x="84" y="12"/>
                  </a:lnTo>
                  <a:lnTo>
                    <a:pt x="109" y="3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B0919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Freeform 11"/>
            <p:cNvSpPr>
              <a:spLocks/>
            </p:cNvSpPr>
            <p:nvPr userDrawn="1"/>
          </p:nvSpPr>
          <p:spPr bwMode="auto">
            <a:xfrm>
              <a:off x="301" y="1638"/>
              <a:ext cx="61" cy="185"/>
            </a:xfrm>
            <a:custGeom>
              <a:avLst/>
              <a:gdLst>
                <a:gd name="T0" fmla="*/ 130 w 183"/>
                <a:gd name="T1" fmla="*/ 0 h 555"/>
                <a:gd name="T2" fmla="*/ 146 w 183"/>
                <a:gd name="T3" fmla="*/ 1 h 555"/>
                <a:gd name="T4" fmla="*/ 160 w 183"/>
                <a:gd name="T5" fmla="*/ 7 h 555"/>
                <a:gd name="T6" fmla="*/ 171 w 183"/>
                <a:gd name="T7" fmla="*/ 18 h 555"/>
                <a:gd name="T8" fmla="*/ 179 w 183"/>
                <a:gd name="T9" fmla="*/ 30 h 555"/>
                <a:gd name="T10" fmla="*/ 183 w 183"/>
                <a:gd name="T11" fmla="*/ 44 h 555"/>
                <a:gd name="T12" fmla="*/ 183 w 183"/>
                <a:gd name="T13" fmla="*/ 60 h 555"/>
                <a:gd name="T14" fmla="*/ 121 w 183"/>
                <a:gd name="T15" fmla="*/ 496 h 555"/>
                <a:gd name="T16" fmla="*/ 118 w 183"/>
                <a:gd name="T17" fmla="*/ 513 h 555"/>
                <a:gd name="T18" fmla="*/ 109 w 183"/>
                <a:gd name="T19" fmla="*/ 527 h 555"/>
                <a:gd name="T20" fmla="*/ 97 w 183"/>
                <a:gd name="T21" fmla="*/ 539 h 555"/>
                <a:gd name="T22" fmla="*/ 80 w 183"/>
                <a:gd name="T23" fmla="*/ 550 h 555"/>
                <a:gd name="T24" fmla="*/ 61 w 183"/>
                <a:gd name="T25" fmla="*/ 555 h 555"/>
                <a:gd name="T26" fmla="*/ 43 w 183"/>
                <a:gd name="T27" fmla="*/ 555 h 555"/>
                <a:gd name="T28" fmla="*/ 26 w 183"/>
                <a:gd name="T29" fmla="*/ 550 h 555"/>
                <a:gd name="T30" fmla="*/ 13 w 183"/>
                <a:gd name="T31" fmla="*/ 538 h 555"/>
                <a:gd name="T32" fmla="*/ 4 w 183"/>
                <a:gd name="T33" fmla="*/ 527 h 555"/>
                <a:gd name="T34" fmla="*/ 0 w 183"/>
                <a:gd name="T35" fmla="*/ 511 h 555"/>
                <a:gd name="T36" fmla="*/ 1 w 183"/>
                <a:gd name="T37" fmla="*/ 496 h 555"/>
                <a:gd name="T38" fmla="*/ 61 w 183"/>
                <a:gd name="T39" fmla="*/ 60 h 555"/>
                <a:gd name="T40" fmla="*/ 66 w 183"/>
                <a:gd name="T41" fmla="*/ 44 h 555"/>
                <a:gd name="T42" fmla="*/ 74 w 183"/>
                <a:gd name="T43" fmla="*/ 30 h 555"/>
                <a:gd name="T44" fmla="*/ 84 w 183"/>
                <a:gd name="T45" fmla="*/ 18 h 555"/>
                <a:gd name="T46" fmla="*/ 98 w 183"/>
                <a:gd name="T47" fmla="*/ 7 h 555"/>
                <a:gd name="T48" fmla="*/ 115 w 183"/>
                <a:gd name="T49" fmla="*/ 2 h 555"/>
                <a:gd name="T50" fmla="*/ 130 w 183"/>
                <a:gd name="T51" fmla="*/ 0 h 5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83" h="555">
                  <a:moveTo>
                    <a:pt x="130" y="0"/>
                  </a:moveTo>
                  <a:lnTo>
                    <a:pt x="146" y="1"/>
                  </a:lnTo>
                  <a:lnTo>
                    <a:pt x="160" y="7"/>
                  </a:lnTo>
                  <a:lnTo>
                    <a:pt x="171" y="18"/>
                  </a:lnTo>
                  <a:lnTo>
                    <a:pt x="179" y="30"/>
                  </a:lnTo>
                  <a:lnTo>
                    <a:pt x="183" y="44"/>
                  </a:lnTo>
                  <a:lnTo>
                    <a:pt x="183" y="60"/>
                  </a:lnTo>
                  <a:lnTo>
                    <a:pt x="121" y="496"/>
                  </a:lnTo>
                  <a:lnTo>
                    <a:pt x="118" y="513"/>
                  </a:lnTo>
                  <a:lnTo>
                    <a:pt x="109" y="527"/>
                  </a:lnTo>
                  <a:lnTo>
                    <a:pt x="97" y="539"/>
                  </a:lnTo>
                  <a:lnTo>
                    <a:pt x="80" y="550"/>
                  </a:lnTo>
                  <a:lnTo>
                    <a:pt x="61" y="555"/>
                  </a:lnTo>
                  <a:lnTo>
                    <a:pt x="43" y="555"/>
                  </a:lnTo>
                  <a:lnTo>
                    <a:pt x="26" y="550"/>
                  </a:lnTo>
                  <a:lnTo>
                    <a:pt x="13" y="538"/>
                  </a:lnTo>
                  <a:lnTo>
                    <a:pt x="4" y="527"/>
                  </a:lnTo>
                  <a:lnTo>
                    <a:pt x="0" y="511"/>
                  </a:lnTo>
                  <a:lnTo>
                    <a:pt x="1" y="496"/>
                  </a:lnTo>
                  <a:lnTo>
                    <a:pt x="61" y="60"/>
                  </a:lnTo>
                  <a:lnTo>
                    <a:pt x="66" y="44"/>
                  </a:lnTo>
                  <a:lnTo>
                    <a:pt x="74" y="30"/>
                  </a:lnTo>
                  <a:lnTo>
                    <a:pt x="84" y="18"/>
                  </a:lnTo>
                  <a:lnTo>
                    <a:pt x="98" y="7"/>
                  </a:lnTo>
                  <a:lnTo>
                    <a:pt x="115" y="2"/>
                  </a:lnTo>
                  <a:lnTo>
                    <a:pt x="130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Freeform 12"/>
            <p:cNvSpPr>
              <a:spLocks/>
            </p:cNvSpPr>
            <p:nvPr userDrawn="1"/>
          </p:nvSpPr>
          <p:spPr bwMode="auto">
            <a:xfrm>
              <a:off x="412" y="1638"/>
              <a:ext cx="61" cy="185"/>
            </a:xfrm>
            <a:custGeom>
              <a:avLst/>
              <a:gdLst>
                <a:gd name="T0" fmla="*/ 129 w 183"/>
                <a:gd name="T1" fmla="*/ 0 h 555"/>
                <a:gd name="T2" fmla="*/ 144 w 183"/>
                <a:gd name="T3" fmla="*/ 1 h 555"/>
                <a:gd name="T4" fmla="*/ 158 w 183"/>
                <a:gd name="T5" fmla="*/ 7 h 555"/>
                <a:gd name="T6" fmla="*/ 170 w 183"/>
                <a:gd name="T7" fmla="*/ 18 h 555"/>
                <a:gd name="T8" fmla="*/ 179 w 183"/>
                <a:gd name="T9" fmla="*/ 30 h 555"/>
                <a:gd name="T10" fmla="*/ 183 w 183"/>
                <a:gd name="T11" fmla="*/ 44 h 555"/>
                <a:gd name="T12" fmla="*/ 183 w 183"/>
                <a:gd name="T13" fmla="*/ 60 h 555"/>
                <a:gd name="T14" fmla="*/ 121 w 183"/>
                <a:gd name="T15" fmla="*/ 496 h 555"/>
                <a:gd name="T16" fmla="*/ 116 w 183"/>
                <a:gd name="T17" fmla="*/ 513 h 555"/>
                <a:gd name="T18" fmla="*/ 109 w 183"/>
                <a:gd name="T19" fmla="*/ 527 h 555"/>
                <a:gd name="T20" fmla="*/ 97 w 183"/>
                <a:gd name="T21" fmla="*/ 539 h 555"/>
                <a:gd name="T22" fmla="*/ 79 w 183"/>
                <a:gd name="T23" fmla="*/ 550 h 555"/>
                <a:gd name="T24" fmla="*/ 61 w 183"/>
                <a:gd name="T25" fmla="*/ 555 h 555"/>
                <a:gd name="T26" fmla="*/ 42 w 183"/>
                <a:gd name="T27" fmla="*/ 555 h 555"/>
                <a:gd name="T28" fmla="*/ 26 w 183"/>
                <a:gd name="T29" fmla="*/ 550 h 555"/>
                <a:gd name="T30" fmla="*/ 12 w 183"/>
                <a:gd name="T31" fmla="*/ 538 h 555"/>
                <a:gd name="T32" fmla="*/ 4 w 183"/>
                <a:gd name="T33" fmla="*/ 527 h 555"/>
                <a:gd name="T34" fmla="*/ 0 w 183"/>
                <a:gd name="T35" fmla="*/ 511 h 555"/>
                <a:gd name="T36" fmla="*/ 0 w 183"/>
                <a:gd name="T37" fmla="*/ 496 h 555"/>
                <a:gd name="T38" fmla="*/ 61 w 183"/>
                <a:gd name="T39" fmla="*/ 60 h 555"/>
                <a:gd name="T40" fmla="*/ 65 w 183"/>
                <a:gd name="T41" fmla="*/ 44 h 555"/>
                <a:gd name="T42" fmla="*/ 73 w 183"/>
                <a:gd name="T43" fmla="*/ 30 h 555"/>
                <a:gd name="T44" fmla="*/ 84 w 183"/>
                <a:gd name="T45" fmla="*/ 18 h 555"/>
                <a:gd name="T46" fmla="*/ 98 w 183"/>
                <a:gd name="T47" fmla="*/ 7 h 555"/>
                <a:gd name="T48" fmla="*/ 114 w 183"/>
                <a:gd name="T49" fmla="*/ 2 h 555"/>
                <a:gd name="T50" fmla="*/ 129 w 183"/>
                <a:gd name="T51" fmla="*/ 0 h 5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83" h="555">
                  <a:moveTo>
                    <a:pt x="129" y="0"/>
                  </a:moveTo>
                  <a:lnTo>
                    <a:pt x="144" y="1"/>
                  </a:lnTo>
                  <a:lnTo>
                    <a:pt x="158" y="7"/>
                  </a:lnTo>
                  <a:lnTo>
                    <a:pt x="170" y="18"/>
                  </a:lnTo>
                  <a:lnTo>
                    <a:pt x="179" y="30"/>
                  </a:lnTo>
                  <a:lnTo>
                    <a:pt x="183" y="44"/>
                  </a:lnTo>
                  <a:lnTo>
                    <a:pt x="183" y="60"/>
                  </a:lnTo>
                  <a:lnTo>
                    <a:pt x="121" y="496"/>
                  </a:lnTo>
                  <a:lnTo>
                    <a:pt x="116" y="513"/>
                  </a:lnTo>
                  <a:lnTo>
                    <a:pt x="109" y="527"/>
                  </a:lnTo>
                  <a:lnTo>
                    <a:pt x="97" y="539"/>
                  </a:lnTo>
                  <a:lnTo>
                    <a:pt x="79" y="550"/>
                  </a:lnTo>
                  <a:lnTo>
                    <a:pt x="61" y="555"/>
                  </a:lnTo>
                  <a:lnTo>
                    <a:pt x="42" y="555"/>
                  </a:lnTo>
                  <a:lnTo>
                    <a:pt x="26" y="550"/>
                  </a:lnTo>
                  <a:lnTo>
                    <a:pt x="12" y="538"/>
                  </a:lnTo>
                  <a:lnTo>
                    <a:pt x="4" y="527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61" y="60"/>
                  </a:lnTo>
                  <a:lnTo>
                    <a:pt x="65" y="44"/>
                  </a:lnTo>
                  <a:lnTo>
                    <a:pt x="73" y="30"/>
                  </a:lnTo>
                  <a:lnTo>
                    <a:pt x="84" y="18"/>
                  </a:lnTo>
                  <a:lnTo>
                    <a:pt x="98" y="7"/>
                  </a:lnTo>
                  <a:lnTo>
                    <a:pt x="114" y="2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Freeform 13"/>
            <p:cNvSpPr>
              <a:spLocks/>
            </p:cNvSpPr>
            <p:nvPr userDrawn="1"/>
          </p:nvSpPr>
          <p:spPr bwMode="auto">
            <a:xfrm>
              <a:off x="311" y="1710"/>
              <a:ext cx="136" cy="51"/>
            </a:xfrm>
            <a:custGeom>
              <a:avLst/>
              <a:gdLst>
                <a:gd name="T0" fmla="*/ 69 w 301"/>
                <a:gd name="T1" fmla="*/ 0 h 122"/>
                <a:gd name="T2" fmla="*/ 250 w 301"/>
                <a:gd name="T3" fmla="*/ 0 h 122"/>
                <a:gd name="T4" fmla="*/ 265 w 301"/>
                <a:gd name="T5" fmla="*/ 3 h 122"/>
                <a:gd name="T6" fmla="*/ 279 w 301"/>
                <a:gd name="T7" fmla="*/ 8 h 122"/>
                <a:gd name="T8" fmla="*/ 291 w 301"/>
                <a:gd name="T9" fmla="*/ 18 h 122"/>
                <a:gd name="T10" fmla="*/ 299 w 301"/>
                <a:gd name="T11" fmla="*/ 35 h 122"/>
                <a:gd name="T12" fmla="*/ 301 w 301"/>
                <a:gd name="T13" fmla="*/ 53 h 122"/>
                <a:gd name="T14" fmla="*/ 299 w 301"/>
                <a:gd name="T15" fmla="*/ 70 h 122"/>
                <a:gd name="T16" fmla="*/ 291 w 301"/>
                <a:gd name="T17" fmla="*/ 88 h 122"/>
                <a:gd name="T18" fmla="*/ 278 w 301"/>
                <a:gd name="T19" fmla="*/ 104 h 122"/>
                <a:gd name="T20" fmla="*/ 264 w 301"/>
                <a:gd name="T21" fmla="*/ 114 h 122"/>
                <a:gd name="T22" fmla="*/ 249 w 301"/>
                <a:gd name="T23" fmla="*/ 119 h 122"/>
                <a:gd name="T24" fmla="*/ 232 w 301"/>
                <a:gd name="T25" fmla="*/ 122 h 122"/>
                <a:gd name="T26" fmla="*/ 52 w 301"/>
                <a:gd name="T27" fmla="*/ 122 h 122"/>
                <a:gd name="T28" fmla="*/ 37 w 301"/>
                <a:gd name="T29" fmla="*/ 119 h 122"/>
                <a:gd name="T30" fmla="*/ 24 w 301"/>
                <a:gd name="T31" fmla="*/ 114 h 122"/>
                <a:gd name="T32" fmla="*/ 12 w 301"/>
                <a:gd name="T33" fmla="*/ 104 h 122"/>
                <a:gd name="T34" fmla="*/ 3 w 301"/>
                <a:gd name="T35" fmla="*/ 91 h 122"/>
                <a:gd name="T36" fmla="*/ 0 w 301"/>
                <a:gd name="T37" fmla="*/ 77 h 122"/>
                <a:gd name="T38" fmla="*/ 0 w 301"/>
                <a:gd name="T39" fmla="*/ 61 h 122"/>
                <a:gd name="T40" fmla="*/ 5 w 301"/>
                <a:gd name="T41" fmla="*/ 46 h 122"/>
                <a:gd name="T42" fmla="*/ 12 w 301"/>
                <a:gd name="T43" fmla="*/ 31 h 122"/>
                <a:gd name="T44" fmla="*/ 24 w 301"/>
                <a:gd name="T45" fmla="*/ 18 h 122"/>
                <a:gd name="T46" fmla="*/ 38 w 301"/>
                <a:gd name="T47" fmla="*/ 8 h 122"/>
                <a:gd name="T48" fmla="*/ 53 w 301"/>
                <a:gd name="T49" fmla="*/ 3 h 122"/>
                <a:gd name="T50" fmla="*/ 69 w 301"/>
                <a:gd name="T51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01" h="122">
                  <a:moveTo>
                    <a:pt x="69" y="0"/>
                  </a:moveTo>
                  <a:lnTo>
                    <a:pt x="250" y="0"/>
                  </a:lnTo>
                  <a:lnTo>
                    <a:pt x="265" y="3"/>
                  </a:lnTo>
                  <a:lnTo>
                    <a:pt x="279" y="8"/>
                  </a:lnTo>
                  <a:lnTo>
                    <a:pt x="291" y="18"/>
                  </a:lnTo>
                  <a:lnTo>
                    <a:pt x="299" y="35"/>
                  </a:lnTo>
                  <a:lnTo>
                    <a:pt x="301" y="53"/>
                  </a:lnTo>
                  <a:lnTo>
                    <a:pt x="299" y="70"/>
                  </a:lnTo>
                  <a:lnTo>
                    <a:pt x="291" y="88"/>
                  </a:lnTo>
                  <a:lnTo>
                    <a:pt x="278" y="104"/>
                  </a:lnTo>
                  <a:lnTo>
                    <a:pt x="264" y="114"/>
                  </a:lnTo>
                  <a:lnTo>
                    <a:pt x="249" y="119"/>
                  </a:lnTo>
                  <a:lnTo>
                    <a:pt x="232" y="122"/>
                  </a:lnTo>
                  <a:lnTo>
                    <a:pt x="52" y="122"/>
                  </a:lnTo>
                  <a:lnTo>
                    <a:pt x="37" y="119"/>
                  </a:lnTo>
                  <a:lnTo>
                    <a:pt x="24" y="114"/>
                  </a:lnTo>
                  <a:lnTo>
                    <a:pt x="12" y="104"/>
                  </a:lnTo>
                  <a:lnTo>
                    <a:pt x="3" y="91"/>
                  </a:lnTo>
                  <a:lnTo>
                    <a:pt x="0" y="77"/>
                  </a:lnTo>
                  <a:lnTo>
                    <a:pt x="0" y="61"/>
                  </a:lnTo>
                  <a:lnTo>
                    <a:pt x="5" y="46"/>
                  </a:lnTo>
                  <a:lnTo>
                    <a:pt x="12" y="31"/>
                  </a:lnTo>
                  <a:lnTo>
                    <a:pt x="24" y="18"/>
                  </a:lnTo>
                  <a:lnTo>
                    <a:pt x="38" y="8"/>
                  </a:lnTo>
                  <a:lnTo>
                    <a:pt x="53" y="3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Freeform 14"/>
            <p:cNvSpPr>
              <a:spLocks/>
            </p:cNvSpPr>
            <p:nvPr userDrawn="1"/>
          </p:nvSpPr>
          <p:spPr bwMode="auto">
            <a:xfrm>
              <a:off x="479" y="1638"/>
              <a:ext cx="154" cy="184"/>
            </a:xfrm>
            <a:custGeom>
              <a:avLst/>
              <a:gdLst>
                <a:gd name="T0" fmla="*/ 129 w 462"/>
                <a:gd name="T1" fmla="*/ 0 h 550"/>
                <a:gd name="T2" fmla="*/ 411 w 462"/>
                <a:gd name="T3" fmla="*/ 0 h 550"/>
                <a:gd name="T4" fmla="*/ 427 w 462"/>
                <a:gd name="T5" fmla="*/ 3 h 550"/>
                <a:gd name="T6" fmla="*/ 439 w 462"/>
                <a:gd name="T7" fmla="*/ 8 h 550"/>
                <a:gd name="T8" fmla="*/ 451 w 462"/>
                <a:gd name="T9" fmla="*/ 18 h 550"/>
                <a:gd name="T10" fmla="*/ 458 w 462"/>
                <a:gd name="T11" fmla="*/ 30 h 550"/>
                <a:gd name="T12" fmla="*/ 462 w 462"/>
                <a:gd name="T13" fmla="*/ 44 h 550"/>
                <a:gd name="T14" fmla="*/ 462 w 462"/>
                <a:gd name="T15" fmla="*/ 59 h 550"/>
                <a:gd name="T16" fmla="*/ 457 w 462"/>
                <a:gd name="T17" fmla="*/ 76 h 550"/>
                <a:gd name="T18" fmla="*/ 450 w 462"/>
                <a:gd name="T19" fmla="*/ 90 h 550"/>
                <a:gd name="T20" fmla="*/ 438 w 462"/>
                <a:gd name="T21" fmla="*/ 101 h 550"/>
                <a:gd name="T22" fmla="*/ 425 w 462"/>
                <a:gd name="T23" fmla="*/ 110 h 550"/>
                <a:gd name="T24" fmla="*/ 410 w 462"/>
                <a:gd name="T25" fmla="*/ 115 h 550"/>
                <a:gd name="T26" fmla="*/ 395 w 462"/>
                <a:gd name="T27" fmla="*/ 118 h 550"/>
                <a:gd name="T28" fmla="*/ 172 w 462"/>
                <a:gd name="T29" fmla="*/ 118 h 550"/>
                <a:gd name="T30" fmla="*/ 160 w 462"/>
                <a:gd name="T31" fmla="*/ 216 h 550"/>
                <a:gd name="T32" fmla="*/ 355 w 462"/>
                <a:gd name="T33" fmla="*/ 216 h 550"/>
                <a:gd name="T34" fmla="*/ 370 w 462"/>
                <a:gd name="T35" fmla="*/ 219 h 550"/>
                <a:gd name="T36" fmla="*/ 383 w 462"/>
                <a:gd name="T37" fmla="*/ 224 h 550"/>
                <a:gd name="T38" fmla="*/ 395 w 462"/>
                <a:gd name="T39" fmla="*/ 234 h 550"/>
                <a:gd name="T40" fmla="*/ 402 w 462"/>
                <a:gd name="T41" fmla="*/ 246 h 550"/>
                <a:gd name="T42" fmla="*/ 406 w 462"/>
                <a:gd name="T43" fmla="*/ 260 h 550"/>
                <a:gd name="T44" fmla="*/ 406 w 462"/>
                <a:gd name="T45" fmla="*/ 275 h 550"/>
                <a:gd name="T46" fmla="*/ 402 w 462"/>
                <a:gd name="T47" fmla="*/ 292 h 550"/>
                <a:gd name="T48" fmla="*/ 393 w 462"/>
                <a:gd name="T49" fmla="*/ 306 h 550"/>
                <a:gd name="T50" fmla="*/ 383 w 462"/>
                <a:gd name="T51" fmla="*/ 317 h 550"/>
                <a:gd name="T52" fmla="*/ 369 w 462"/>
                <a:gd name="T53" fmla="*/ 326 h 550"/>
                <a:gd name="T54" fmla="*/ 355 w 462"/>
                <a:gd name="T55" fmla="*/ 331 h 550"/>
                <a:gd name="T56" fmla="*/ 340 w 462"/>
                <a:gd name="T57" fmla="*/ 334 h 550"/>
                <a:gd name="T58" fmla="*/ 143 w 462"/>
                <a:gd name="T59" fmla="*/ 334 h 550"/>
                <a:gd name="T60" fmla="*/ 129 w 462"/>
                <a:gd name="T61" fmla="*/ 434 h 550"/>
                <a:gd name="T62" fmla="*/ 350 w 462"/>
                <a:gd name="T63" fmla="*/ 434 h 550"/>
                <a:gd name="T64" fmla="*/ 365 w 462"/>
                <a:gd name="T65" fmla="*/ 435 h 550"/>
                <a:gd name="T66" fmla="*/ 379 w 462"/>
                <a:gd name="T67" fmla="*/ 441 h 550"/>
                <a:gd name="T68" fmla="*/ 389 w 462"/>
                <a:gd name="T69" fmla="*/ 450 h 550"/>
                <a:gd name="T70" fmla="*/ 397 w 462"/>
                <a:gd name="T71" fmla="*/ 463 h 550"/>
                <a:gd name="T72" fmla="*/ 401 w 462"/>
                <a:gd name="T73" fmla="*/ 477 h 550"/>
                <a:gd name="T74" fmla="*/ 401 w 462"/>
                <a:gd name="T75" fmla="*/ 493 h 550"/>
                <a:gd name="T76" fmla="*/ 397 w 462"/>
                <a:gd name="T77" fmla="*/ 508 h 550"/>
                <a:gd name="T78" fmla="*/ 389 w 462"/>
                <a:gd name="T79" fmla="*/ 522 h 550"/>
                <a:gd name="T80" fmla="*/ 378 w 462"/>
                <a:gd name="T81" fmla="*/ 534 h 550"/>
                <a:gd name="T82" fmla="*/ 364 w 462"/>
                <a:gd name="T83" fmla="*/ 544 h 550"/>
                <a:gd name="T84" fmla="*/ 350 w 462"/>
                <a:gd name="T85" fmla="*/ 549 h 550"/>
                <a:gd name="T86" fmla="*/ 335 w 462"/>
                <a:gd name="T87" fmla="*/ 550 h 550"/>
                <a:gd name="T88" fmla="*/ 51 w 462"/>
                <a:gd name="T89" fmla="*/ 550 h 550"/>
                <a:gd name="T90" fmla="*/ 36 w 462"/>
                <a:gd name="T91" fmla="*/ 549 h 550"/>
                <a:gd name="T92" fmla="*/ 22 w 462"/>
                <a:gd name="T93" fmla="*/ 542 h 550"/>
                <a:gd name="T94" fmla="*/ 11 w 462"/>
                <a:gd name="T95" fmla="*/ 534 h 550"/>
                <a:gd name="T96" fmla="*/ 4 w 462"/>
                <a:gd name="T97" fmla="*/ 521 h 550"/>
                <a:gd name="T98" fmla="*/ 0 w 462"/>
                <a:gd name="T99" fmla="*/ 507 h 550"/>
                <a:gd name="T100" fmla="*/ 0 w 462"/>
                <a:gd name="T101" fmla="*/ 490 h 550"/>
                <a:gd name="T102" fmla="*/ 60 w 462"/>
                <a:gd name="T103" fmla="*/ 62 h 550"/>
                <a:gd name="T104" fmla="*/ 64 w 462"/>
                <a:gd name="T105" fmla="*/ 46 h 550"/>
                <a:gd name="T106" fmla="*/ 71 w 462"/>
                <a:gd name="T107" fmla="*/ 32 h 550"/>
                <a:gd name="T108" fmla="*/ 83 w 462"/>
                <a:gd name="T109" fmla="*/ 19 h 550"/>
                <a:gd name="T110" fmla="*/ 97 w 462"/>
                <a:gd name="T111" fmla="*/ 9 h 550"/>
                <a:gd name="T112" fmla="*/ 112 w 462"/>
                <a:gd name="T113" fmla="*/ 3 h 550"/>
                <a:gd name="T114" fmla="*/ 129 w 462"/>
                <a:gd name="T115" fmla="*/ 0 h 5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62" h="550">
                  <a:moveTo>
                    <a:pt x="129" y="0"/>
                  </a:moveTo>
                  <a:lnTo>
                    <a:pt x="411" y="0"/>
                  </a:lnTo>
                  <a:lnTo>
                    <a:pt x="427" y="3"/>
                  </a:lnTo>
                  <a:lnTo>
                    <a:pt x="439" y="8"/>
                  </a:lnTo>
                  <a:lnTo>
                    <a:pt x="451" y="18"/>
                  </a:lnTo>
                  <a:lnTo>
                    <a:pt x="458" y="30"/>
                  </a:lnTo>
                  <a:lnTo>
                    <a:pt x="462" y="44"/>
                  </a:lnTo>
                  <a:lnTo>
                    <a:pt x="462" y="59"/>
                  </a:lnTo>
                  <a:lnTo>
                    <a:pt x="457" y="76"/>
                  </a:lnTo>
                  <a:lnTo>
                    <a:pt x="450" y="90"/>
                  </a:lnTo>
                  <a:lnTo>
                    <a:pt x="438" y="101"/>
                  </a:lnTo>
                  <a:lnTo>
                    <a:pt x="425" y="110"/>
                  </a:lnTo>
                  <a:lnTo>
                    <a:pt x="410" y="115"/>
                  </a:lnTo>
                  <a:lnTo>
                    <a:pt x="395" y="118"/>
                  </a:lnTo>
                  <a:lnTo>
                    <a:pt x="172" y="118"/>
                  </a:lnTo>
                  <a:lnTo>
                    <a:pt x="160" y="216"/>
                  </a:lnTo>
                  <a:lnTo>
                    <a:pt x="355" y="216"/>
                  </a:lnTo>
                  <a:lnTo>
                    <a:pt x="370" y="219"/>
                  </a:lnTo>
                  <a:lnTo>
                    <a:pt x="383" y="224"/>
                  </a:lnTo>
                  <a:lnTo>
                    <a:pt x="395" y="234"/>
                  </a:lnTo>
                  <a:lnTo>
                    <a:pt x="402" y="246"/>
                  </a:lnTo>
                  <a:lnTo>
                    <a:pt x="406" y="260"/>
                  </a:lnTo>
                  <a:lnTo>
                    <a:pt x="406" y="275"/>
                  </a:lnTo>
                  <a:lnTo>
                    <a:pt x="402" y="292"/>
                  </a:lnTo>
                  <a:lnTo>
                    <a:pt x="393" y="306"/>
                  </a:lnTo>
                  <a:lnTo>
                    <a:pt x="383" y="317"/>
                  </a:lnTo>
                  <a:lnTo>
                    <a:pt x="369" y="326"/>
                  </a:lnTo>
                  <a:lnTo>
                    <a:pt x="355" y="331"/>
                  </a:lnTo>
                  <a:lnTo>
                    <a:pt x="340" y="334"/>
                  </a:lnTo>
                  <a:lnTo>
                    <a:pt x="143" y="334"/>
                  </a:lnTo>
                  <a:lnTo>
                    <a:pt x="129" y="434"/>
                  </a:lnTo>
                  <a:lnTo>
                    <a:pt x="350" y="434"/>
                  </a:lnTo>
                  <a:lnTo>
                    <a:pt x="365" y="435"/>
                  </a:lnTo>
                  <a:lnTo>
                    <a:pt x="379" y="441"/>
                  </a:lnTo>
                  <a:lnTo>
                    <a:pt x="389" y="450"/>
                  </a:lnTo>
                  <a:lnTo>
                    <a:pt x="397" y="463"/>
                  </a:lnTo>
                  <a:lnTo>
                    <a:pt x="401" y="477"/>
                  </a:lnTo>
                  <a:lnTo>
                    <a:pt x="401" y="493"/>
                  </a:lnTo>
                  <a:lnTo>
                    <a:pt x="397" y="508"/>
                  </a:lnTo>
                  <a:lnTo>
                    <a:pt x="389" y="522"/>
                  </a:lnTo>
                  <a:lnTo>
                    <a:pt x="378" y="534"/>
                  </a:lnTo>
                  <a:lnTo>
                    <a:pt x="364" y="544"/>
                  </a:lnTo>
                  <a:lnTo>
                    <a:pt x="350" y="549"/>
                  </a:lnTo>
                  <a:lnTo>
                    <a:pt x="335" y="550"/>
                  </a:lnTo>
                  <a:lnTo>
                    <a:pt x="51" y="550"/>
                  </a:lnTo>
                  <a:lnTo>
                    <a:pt x="36" y="549"/>
                  </a:lnTo>
                  <a:lnTo>
                    <a:pt x="22" y="542"/>
                  </a:lnTo>
                  <a:lnTo>
                    <a:pt x="11" y="534"/>
                  </a:lnTo>
                  <a:lnTo>
                    <a:pt x="4" y="521"/>
                  </a:lnTo>
                  <a:lnTo>
                    <a:pt x="0" y="507"/>
                  </a:lnTo>
                  <a:lnTo>
                    <a:pt x="0" y="490"/>
                  </a:lnTo>
                  <a:lnTo>
                    <a:pt x="60" y="62"/>
                  </a:lnTo>
                  <a:lnTo>
                    <a:pt x="64" y="46"/>
                  </a:lnTo>
                  <a:lnTo>
                    <a:pt x="71" y="32"/>
                  </a:lnTo>
                  <a:lnTo>
                    <a:pt x="83" y="19"/>
                  </a:lnTo>
                  <a:lnTo>
                    <a:pt x="97" y="9"/>
                  </a:lnTo>
                  <a:lnTo>
                    <a:pt x="112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Freeform 15"/>
            <p:cNvSpPr>
              <a:spLocks/>
            </p:cNvSpPr>
            <p:nvPr userDrawn="1"/>
          </p:nvSpPr>
          <p:spPr bwMode="auto">
            <a:xfrm>
              <a:off x="635" y="1638"/>
              <a:ext cx="177" cy="185"/>
            </a:xfrm>
            <a:custGeom>
              <a:avLst/>
              <a:gdLst>
                <a:gd name="T0" fmla="*/ 140 w 530"/>
                <a:gd name="T1" fmla="*/ 0 h 556"/>
                <a:gd name="T2" fmla="*/ 157 w 530"/>
                <a:gd name="T3" fmla="*/ 6 h 556"/>
                <a:gd name="T4" fmla="*/ 164 w 530"/>
                <a:gd name="T5" fmla="*/ 11 h 556"/>
                <a:gd name="T6" fmla="*/ 171 w 530"/>
                <a:gd name="T7" fmla="*/ 16 h 556"/>
                <a:gd name="T8" fmla="*/ 176 w 530"/>
                <a:gd name="T9" fmla="*/ 24 h 556"/>
                <a:gd name="T10" fmla="*/ 279 w 530"/>
                <a:gd name="T11" fmla="*/ 184 h 556"/>
                <a:gd name="T12" fmla="*/ 429 w 530"/>
                <a:gd name="T13" fmla="*/ 21 h 556"/>
                <a:gd name="T14" fmla="*/ 442 w 530"/>
                <a:gd name="T15" fmla="*/ 11 h 556"/>
                <a:gd name="T16" fmla="*/ 456 w 530"/>
                <a:gd name="T17" fmla="*/ 3 h 556"/>
                <a:gd name="T18" fmla="*/ 472 w 530"/>
                <a:gd name="T19" fmla="*/ 0 h 556"/>
                <a:gd name="T20" fmla="*/ 489 w 530"/>
                <a:gd name="T21" fmla="*/ 1 h 556"/>
                <a:gd name="T22" fmla="*/ 504 w 530"/>
                <a:gd name="T23" fmla="*/ 6 h 556"/>
                <a:gd name="T24" fmla="*/ 517 w 530"/>
                <a:gd name="T25" fmla="*/ 16 h 556"/>
                <a:gd name="T26" fmla="*/ 525 w 530"/>
                <a:gd name="T27" fmla="*/ 28 h 556"/>
                <a:gd name="T28" fmla="*/ 530 w 530"/>
                <a:gd name="T29" fmla="*/ 42 h 556"/>
                <a:gd name="T30" fmla="*/ 528 w 530"/>
                <a:gd name="T31" fmla="*/ 58 h 556"/>
                <a:gd name="T32" fmla="*/ 523 w 530"/>
                <a:gd name="T33" fmla="*/ 76 h 556"/>
                <a:gd name="T34" fmla="*/ 513 w 530"/>
                <a:gd name="T35" fmla="*/ 92 h 556"/>
                <a:gd name="T36" fmla="*/ 338 w 530"/>
                <a:gd name="T37" fmla="*/ 277 h 556"/>
                <a:gd name="T38" fmla="*/ 461 w 530"/>
                <a:gd name="T39" fmla="*/ 460 h 556"/>
                <a:gd name="T40" fmla="*/ 466 w 530"/>
                <a:gd name="T41" fmla="*/ 470 h 556"/>
                <a:gd name="T42" fmla="*/ 468 w 530"/>
                <a:gd name="T43" fmla="*/ 482 h 556"/>
                <a:gd name="T44" fmla="*/ 468 w 530"/>
                <a:gd name="T45" fmla="*/ 496 h 556"/>
                <a:gd name="T46" fmla="*/ 465 w 530"/>
                <a:gd name="T47" fmla="*/ 511 h 556"/>
                <a:gd name="T48" fmla="*/ 457 w 530"/>
                <a:gd name="T49" fmla="*/ 525 h 556"/>
                <a:gd name="T50" fmla="*/ 445 w 530"/>
                <a:gd name="T51" fmla="*/ 538 h 556"/>
                <a:gd name="T52" fmla="*/ 431 w 530"/>
                <a:gd name="T53" fmla="*/ 548 h 556"/>
                <a:gd name="T54" fmla="*/ 416 w 530"/>
                <a:gd name="T55" fmla="*/ 553 h 556"/>
                <a:gd name="T56" fmla="*/ 399 w 530"/>
                <a:gd name="T57" fmla="*/ 556 h 556"/>
                <a:gd name="T58" fmla="*/ 382 w 530"/>
                <a:gd name="T59" fmla="*/ 553 h 556"/>
                <a:gd name="T60" fmla="*/ 366 w 530"/>
                <a:gd name="T61" fmla="*/ 544 h 556"/>
                <a:gd name="T62" fmla="*/ 355 w 530"/>
                <a:gd name="T63" fmla="*/ 532 h 556"/>
                <a:gd name="T64" fmla="*/ 250 w 530"/>
                <a:gd name="T65" fmla="*/ 371 h 556"/>
                <a:gd name="T66" fmla="*/ 101 w 530"/>
                <a:gd name="T67" fmla="*/ 533 h 556"/>
                <a:gd name="T68" fmla="*/ 87 w 530"/>
                <a:gd name="T69" fmla="*/ 544 h 556"/>
                <a:gd name="T70" fmla="*/ 72 w 530"/>
                <a:gd name="T71" fmla="*/ 552 h 556"/>
                <a:gd name="T72" fmla="*/ 60 w 530"/>
                <a:gd name="T73" fmla="*/ 555 h 556"/>
                <a:gd name="T74" fmla="*/ 49 w 530"/>
                <a:gd name="T75" fmla="*/ 556 h 556"/>
                <a:gd name="T76" fmla="*/ 35 w 530"/>
                <a:gd name="T77" fmla="*/ 555 h 556"/>
                <a:gd name="T78" fmla="*/ 23 w 530"/>
                <a:gd name="T79" fmla="*/ 548 h 556"/>
                <a:gd name="T80" fmla="*/ 11 w 530"/>
                <a:gd name="T81" fmla="*/ 539 h 556"/>
                <a:gd name="T82" fmla="*/ 11 w 530"/>
                <a:gd name="T83" fmla="*/ 539 h 556"/>
                <a:gd name="T84" fmla="*/ 3 w 530"/>
                <a:gd name="T85" fmla="*/ 527 h 556"/>
                <a:gd name="T86" fmla="*/ 0 w 530"/>
                <a:gd name="T87" fmla="*/ 513 h 556"/>
                <a:gd name="T88" fmla="*/ 0 w 530"/>
                <a:gd name="T89" fmla="*/ 498 h 556"/>
                <a:gd name="T90" fmla="*/ 6 w 530"/>
                <a:gd name="T91" fmla="*/ 478 h 556"/>
                <a:gd name="T92" fmla="*/ 18 w 530"/>
                <a:gd name="T93" fmla="*/ 461 h 556"/>
                <a:gd name="T94" fmla="*/ 191 w 530"/>
                <a:gd name="T95" fmla="*/ 277 h 556"/>
                <a:gd name="T96" fmla="*/ 70 w 530"/>
                <a:gd name="T97" fmla="*/ 97 h 556"/>
                <a:gd name="T98" fmla="*/ 64 w 530"/>
                <a:gd name="T99" fmla="*/ 79 h 556"/>
                <a:gd name="T100" fmla="*/ 64 w 530"/>
                <a:gd name="T101" fmla="*/ 58 h 556"/>
                <a:gd name="T102" fmla="*/ 67 w 530"/>
                <a:gd name="T103" fmla="*/ 43 h 556"/>
                <a:gd name="T104" fmla="*/ 75 w 530"/>
                <a:gd name="T105" fmla="*/ 29 h 556"/>
                <a:gd name="T106" fmla="*/ 87 w 530"/>
                <a:gd name="T107" fmla="*/ 16 h 556"/>
                <a:gd name="T108" fmla="*/ 103 w 530"/>
                <a:gd name="T109" fmla="*/ 6 h 556"/>
                <a:gd name="T110" fmla="*/ 121 w 530"/>
                <a:gd name="T111" fmla="*/ 0 h 556"/>
                <a:gd name="T112" fmla="*/ 140 w 530"/>
                <a:gd name="T113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530" h="556">
                  <a:moveTo>
                    <a:pt x="140" y="0"/>
                  </a:moveTo>
                  <a:lnTo>
                    <a:pt x="157" y="6"/>
                  </a:lnTo>
                  <a:lnTo>
                    <a:pt x="164" y="11"/>
                  </a:lnTo>
                  <a:lnTo>
                    <a:pt x="171" y="16"/>
                  </a:lnTo>
                  <a:lnTo>
                    <a:pt x="176" y="24"/>
                  </a:lnTo>
                  <a:lnTo>
                    <a:pt x="279" y="184"/>
                  </a:lnTo>
                  <a:lnTo>
                    <a:pt x="429" y="21"/>
                  </a:lnTo>
                  <a:lnTo>
                    <a:pt x="442" y="11"/>
                  </a:lnTo>
                  <a:lnTo>
                    <a:pt x="456" y="3"/>
                  </a:lnTo>
                  <a:lnTo>
                    <a:pt x="472" y="0"/>
                  </a:lnTo>
                  <a:lnTo>
                    <a:pt x="489" y="1"/>
                  </a:lnTo>
                  <a:lnTo>
                    <a:pt x="504" y="6"/>
                  </a:lnTo>
                  <a:lnTo>
                    <a:pt x="517" y="16"/>
                  </a:lnTo>
                  <a:lnTo>
                    <a:pt x="525" y="28"/>
                  </a:lnTo>
                  <a:lnTo>
                    <a:pt x="530" y="42"/>
                  </a:lnTo>
                  <a:lnTo>
                    <a:pt x="528" y="58"/>
                  </a:lnTo>
                  <a:lnTo>
                    <a:pt x="523" y="76"/>
                  </a:lnTo>
                  <a:lnTo>
                    <a:pt x="513" y="92"/>
                  </a:lnTo>
                  <a:lnTo>
                    <a:pt x="338" y="277"/>
                  </a:lnTo>
                  <a:lnTo>
                    <a:pt x="461" y="460"/>
                  </a:lnTo>
                  <a:lnTo>
                    <a:pt x="466" y="470"/>
                  </a:lnTo>
                  <a:lnTo>
                    <a:pt x="468" y="482"/>
                  </a:lnTo>
                  <a:lnTo>
                    <a:pt x="468" y="496"/>
                  </a:lnTo>
                  <a:lnTo>
                    <a:pt x="465" y="511"/>
                  </a:lnTo>
                  <a:lnTo>
                    <a:pt x="457" y="525"/>
                  </a:lnTo>
                  <a:lnTo>
                    <a:pt x="445" y="538"/>
                  </a:lnTo>
                  <a:lnTo>
                    <a:pt x="431" y="548"/>
                  </a:lnTo>
                  <a:lnTo>
                    <a:pt x="416" y="553"/>
                  </a:lnTo>
                  <a:lnTo>
                    <a:pt x="399" y="556"/>
                  </a:lnTo>
                  <a:lnTo>
                    <a:pt x="382" y="553"/>
                  </a:lnTo>
                  <a:lnTo>
                    <a:pt x="366" y="544"/>
                  </a:lnTo>
                  <a:lnTo>
                    <a:pt x="355" y="532"/>
                  </a:lnTo>
                  <a:lnTo>
                    <a:pt x="250" y="371"/>
                  </a:lnTo>
                  <a:lnTo>
                    <a:pt x="101" y="533"/>
                  </a:lnTo>
                  <a:lnTo>
                    <a:pt x="87" y="544"/>
                  </a:lnTo>
                  <a:lnTo>
                    <a:pt x="72" y="552"/>
                  </a:lnTo>
                  <a:lnTo>
                    <a:pt x="60" y="555"/>
                  </a:lnTo>
                  <a:lnTo>
                    <a:pt x="49" y="556"/>
                  </a:lnTo>
                  <a:lnTo>
                    <a:pt x="35" y="555"/>
                  </a:lnTo>
                  <a:lnTo>
                    <a:pt x="23" y="548"/>
                  </a:lnTo>
                  <a:lnTo>
                    <a:pt x="11" y="539"/>
                  </a:lnTo>
                  <a:lnTo>
                    <a:pt x="11" y="539"/>
                  </a:lnTo>
                  <a:lnTo>
                    <a:pt x="3" y="527"/>
                  </a:lnTo>
                  <a:lnTo>
                    <a:pt x="0" y="513"/>
                  </a:lnTo>
                  <a:lnTo>
                    <a:pt x="0" y="498"/>
                  </a:lnTo>
                  <a:lnTo>
                    <a:pt x="6" y="478"/>
                  </a:lnTo>
                  <a:lnTo>
                    <a:pt x="18" y="461"/>
                  </a:lnTo>
                  <a:lnTo>
                    <a:pt x="191" y="277"/>
                  </a:lnTo>
                  <a:lnTo>
                    <a:pt x="70" y="97"/>
                  </a:lnTo>
                  <a:lnTo>
                    <a:pt x="64" y="79"/>
                  </a:lnTo>
                  <a:lnTo>
                    <a:pt x="64" y="58"/>
                  </a:lnTo>
                  <a:lnTo>
                    <a:pt x="67" y="43"/>
                  </a:lnTo>
                  <a:lnTo>
                    <a:pt x="75" y="29"/>
                  </a:lnTo>
                  <a:lnTo>
                    <a:pt x="87" y="16"/>
                  </a:lnTo>
                  <a:lnTo>
                    <a:pt x="103" y="6"/>
                  </a:lnTo>
                  <a:lnTo>
                    <a:pt x="121" y="0"/>
                  </a:lnTo>
                  <a:lnTo>
                    <a:pt x="140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Freeform 16"/>
            <p:cNvSpPr>
              <a:spLocks noEditPoints="1"/>
            </p:cNvSpPr>
            <p:nvPr userDrawn="1"/>
          </p:nvSpPr>
          <p:spPr bwMode="auto">
            <a:xfrm>
              <a:off x="805" y="1638"/>
              <a:ext cx="171" cy="185"/>
            </a:xfrm>
            <a:custGeom>
              <a:avLst/>
              <a:gdLst>
                <a:gd name="T0" fmla="*/ 300 w 512"/>
                <a:gd name="T1" fmla="*/ 184 h 556"/>
                <a:gd name="T2" fmla="*/ 230 w 512"/>
                <a:gd name="T3" fmla="*/ 310 h 556"/>
                <a:gd name="T4" fmla="*/ 335 w 512"/>
                <a:gd name="T5" fmla="*/ 310 h 556"/>
                <a:gd name="T6" fmla="*/ 300 w 512"/>
                <a:gd name="T7" fmla="*/ 184 h 556"/>
                <a:gd name="T8" fmla="*/ 322 w 512"/>
                <a:gd name="T9" fmla="*/ 0 h 556"/>
                <a:gd name="T10" fmla="*/ 330 w 512"/>
                <a:gd name="T11" fmla="*/ 0 h 556"/>
                <a:gd name="T12" fmla="*/ 345 w 512"/>
                <a:gd name="T13" fmla="*/ 1 h 556"/>
                <a:gd name="T14" fmla="*/ 359 w 512"/>
                <a:gd name="T15" fmla="*/ 6 h 556"/>
                <a:gd name="T16" fmla="*/ 371 w 512"/>
                <a:gd name="T17" fmla="*/ 14 h 556"/>
                <a:gd name="T18" fmla="*/ 382 w 512"/>
                <a:gd name="T19" fmla="*/ 28 h 556"/>
                <a:gd name="T20" fmla="*/ 390 w 512"/>
                <a:gd name="T21" fmla="*/ 46 h 556"/>
                <a:gd name="T22" fmla="*/ 510 w 512"/>
                <a:gd name="T23" fmla="*/ 470 h 556"/>
                <a:gd name="T24" fmla="*/ 512 w 512"/>
                <a:gd name="T25" fmla="*/ 484 h 556"/>
                <a:gd name="T26" fmla="*/ 512 w 512"/>
                <a:gd name="T27" fmla="*/ 496 h 556"/>
                <a:gd name="T28" fmla="*/ 509 w 512"/>
                <a:gd name="T29" fmla="*/ 511 h 556"/>
                <a:gd name="T30" fmla="*/ 501 w 512"/>
                <a:gd name="T31" fmla="*/ 525 h 556"/>
                <a:gd name="T32" fmla="*/ 489 w 512"/>
                <a:gd name="T33" fmla="*/ 538 h 556"/>
                <a:gd name="T34" fmla="*/ 475 w 512"/>
                <a:gd name="T35" fmla="*/ 548 h 556"/>
                <a:gd name="T36" fmla="*/ 460 w 512"/>
                <a:gd name="T37" fmla="*/ 553 h 556"/>
                <a:gd name="T38" fmla="*/ 444 w 512"/>
                <a:gd name="T39" fmla="*/ 556 h 556"/>
                <a:gd name="T40" fmla="*/ 427 w 512"/>
                <a:gd name="T41" fmla="*/ 553 h 556"/>
                <a:gd name="T42" fmla="*/ 412 w 512"/>
                <a:gd name="T43" fmla="*/ 546 h 556"/>
                <a:gd name="T44" fmla="*/ 400 w 512"/>
                <a:gd name="T45" fmla="*/ 534 h 556"/>
                <a:gd name="T46" fmla="*/ 392 w 512"/>
                <a:gd name="T47" fmla="*/ 520 h 556"/>
                <a:gd name="T48" fmla="*/ 367 w 512"/>
                <a:gd name="T49" fmla="*/ 426 h 556"/>
                <a:gd name="T50" fmla="*/ 165 w 512"/>
                <a:gd name="T51" fmla="*/ 426 h 556"/>
                <a:gd name="T52" fmla="*/ 114 w 512"/>
                <a:gd name="T53" fmla="*/ 519 h 556"/>
                <a:gd name="T54" fmla="*/ 101 w 512"/>
                <a:gd name="T55" fmla="*/ 534 h 556"/>
                <a:gd name="T56" fmla="*/ 87 w 512"/>
                <a:gd name="T57" fmla="*/ 546 h 556"/>
                <a:gd name="T58" fmla="*/ 71 w 512"/>
                <a:gd name="T59" fmla="*/ 553 h 556"/>
                <a:gd name="T60" fmla="*/ 53 w 512"/>
                <a:gd name="T61" fmla="*/ 556 h 556"/>
                <a:gd name="T62" fmla="*/ 37 w 512"/>
                <a:gd name="T63" fmla="*/ 555 h 556"/>
                <a:gd name="T64" fmla="*/ 22 w 512"/>
                <a:gd name="T65" fmla="*/ 548 h 556"/>
                <a:gd name="T66" fmla="*/ 11 w 512"/>
                <a:gd name="T67" fmla="*/ 538 h 556"/>
                <a:gd name="T68" fmla="*/ 11 w 512"/>
                <a:gd name="T69" fmla="*/ 538 h 556"/>
                <a:gd name="T70" fmla="*/ 3 w 512"/>
                <a:gd name="T71" fmla="*/ 525 h 556"/>
                <a:gd name="T72" fmla="*/ 0 w 512"/>
                <a:gd name="T73" fmla="*/ 511 h 556"/>
                <a:gd name="T74" fmla="*/ 0 w 512"/>
                <a:gd name="T75" fmla="*/ 496 h 556"/>
                <a:gd name="T76" fmla="*/ 3 w 512"/>
                <a:gd name="T77" fmla="*/ 484 h 556"/>
                <a:gd name="T78" fmla="*/ 9 w 512"/>
                <a:gd name="T79" fmla="*/ 470 h 556"/>
                <a:gd name="T80" fmla="*/ 249 w 512"/>
                <a:gd name="T81" fmla="*/ 46 h 556"/>
                <a:gd name="T82" fmla="*/ 262 w 512"/>
                <a:gd name="T83" fmla="*/ 28 h 556"/>
                <a:gd name="T84" fmla="*/ 277 w 512"/>
                <a:gd name="T85" fmla="*/ 14 h 556"/>
                <a:gd name="T86" fmla="*/ 299 w 512"/>
                <a:gd name="T87" fmla="*/ 2 h 556"/>
                <a:gd name="T88" fmla="*/ 322 w 512"/>
                <a:gd name="T89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12" h="556">
                  <a:moveTo>
                    <a:pt x="300" y="184"/>
                  </a:moveTo>
                  <a:lnTo>
                    <a:pt x="230" y="310"/>
                  </a:lnTo>
                  <a:lnTo>
                    <a:pt x="335" y="310"/>
                  </a:lnTo>
                  <a:lnTo>
                    <a:pt x="300" y="184"/>
                  </a:lnTo>
                  <a:close/>
                  <a:moveTo>
                    <a:pt x="322" y="0"/>
                  </a:moveTo>
                  <a:lnTo>
                    <a:pt x="330" y="0"/>
                  </a:lnTo>
                  <a:lnTo>
                    <a:pt x="345" y="1"/>
                  </a:lnTo>
                  <a:lnTo>
                    <a:pt x="359" y="6"/>
                  </a:lnTo>
                  <a:lnTo>
                    <a:pt x="371" y="14"/>
                  </a:lnTo>
                  <a:lnTo>
                    <a:pt x="382" y="28"/>
                  </a:lnTo>
                  <a:lnTo>
                    <a:pt x="390" y="46"/>
                  </a:lnTo>
                  <a:lnTo>
                    <a:pt x="510" y="470"/>
                  </a:lnTo>
                  <a:lnTo>
                    <a:pt x="512" y="484"/>
                  </a:lnTo>
                  <a:lnTo>
                    <a:pt x="512" y="496"/>
                  </a:lnTo>
                  <a:lnTo>
                    <a:pt x="509" y="511"/>
                  </a:lnTo>
                  <a:lnTo>
                    <a:pt x="501" y="525"/>
                  </a:lnTo>
                  <a:lnTo>
                    <a:pt x="489" y="538"/>
                  </a:lnTo>
                  <a:lnTo>
                    <a:pt x="475" y="548"/>
                  </a:lnTo>
                  <a:lnTo>
                    <a:pt x="460" y="553"/>
                  </a:lnTo>
                  <a:lnTo>
                    <a:pt x="444" y="556"/>
                  </a:lnTo>
                  <a:lnTo>
                    <a:pt x="427" y="553"/>
                  </a:lnTo>
                  <a:lnTo>
                    <a:pt x="412" y="546"/>
                  </a:lnTo>
                  <a:lnTo>
                    <a:pt x="400" y="534"/>
                  </a:lnTo>
                  <a:lnTo>
                    <a:pt x="392" y="520"/>
                  </a:lnTo>
                  <a:lnTo>
                    <a:pt x="367" y="426"/>
                  </a:lnTo>
                  <a:lnTo>
                    <a:pt x="165" y="426"/>
                  </a:lnTo>
                  <a:lnTo>
                    <a:pt x="114" y="519"/>
                  </a:lnTo>
                  <a:lnTo>
                    <a:pt x="101" y="534"/>
                  </a:lnTo>
                  <a:lnTo>
                    <a:pt x="87" y="546"/>
                  </a:lnTo>
                  <a:lnTo>
                    <a:pt x="71" y="553"/>
                  </a:lnTo>
                  <a:lnTo>
                    <a:pt x="53" y="556"/>
                  </a:lnTo>
                  <a:lnTo>
                    <a:pt x="37" y="555"/>
                  </a:lnTo>
                  <a:lnTo>
                    <a:pt x="22" y="548"/>
                  </a:lnTo>
                  <a:lnTo>
                    <a:pt x="11" y="538"/>
                  </a:lnTo>
                  <a:lnTo>
                    <a:pt x="11" y="538"/>
                  </a:lnTo>
                  <a:lnTo>
                    <a:pt x="3" y="525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3" y="484"/>
                  </a:lnTo>
                  <a:lnTo>
                    <a:pt x="9" y="470"/>
                  </a:lnTo>
                  <a:lnTo>
                    <a:pt x="249" y="46"/>
                  </a:lnTo>
                  <a:lnTo>
                    <a:pt x="262" y="28"/>
                  </a:lnTo>
                  <a:lnTo>
                    <a:pt x="277" y="14"/>
                  </a:lnTo>
                  <a:lnTo>
                    <a:pt x="299" y="2"/>
                  </a:lnTo>
                  <a:lnTo>
                    <a:pt x="32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Freeform 17"/>
            <p:cNvSpPr>
              <a:spLocks/>
            </p:cNvSpPr>
            <p:nvPr userDrawn="1"/>
          </p:nvSpPr>
          <p:spPr bwMode="auto">
            <a:xfrm>
              <a:off x="985" y="1638"/>
              <a:ext cx="244" cy="185"/>
            </a:xfrm>
            <a:custGeom>
              <a:avLst/>
              <a:gdLst>
                <a:gd name="T0" fmla="*/ 89 w 731"/>
                <a:gd name="T1" fmla="*/ 3 h 556"/>
                <a:gd name="T2" fmla="*/ 115 w 731"/>
                <a:gd name="T3" fmla="*/ 27 h 556"/>
                <a:gd name="T4" fmla="*/ 169 w 731"/>
                <a:gd name="T5" fmla="*/ 345 h 556"/>
                <a:gd name="T6" fmla="*/ 315 w 731"/>
                <a:gd name="T7" fmla="*/ 28 h 556"/>
                <a:gd name="T8" fmla="*/ 348 w 731"/>
                <a:gd name="T9" fmla="*/ 3 h 556"/>
                <a:gd name="T10" fmla="*/ 381 w 731"/>
                <a:gd name="T11" fmla="*/ 0 h 556"/>
                <a:gd name="T12" fmla="*/ 412 w 731"/>
                <a:gd name="T13" fmla="*/ 12 h 556"/>
                <a:gd name="T14" fmla="*/ 427 w 731"/>
                <a:gd name="T15" fmla="*/ 33 h 556"/>
                <a:gd name="T16" fmla="*/ 481 w 731"/>
                <a:gd name="T17" fmla="*/ 345 h 556"/>
                <a:gd name="T18" fmla="*/ 625 w 731"/>
                <a:gd name="T19" fmla="*/ 27 h 556"/>
                <a:gd name="T20" fmla="*/ 656 w 731"/>
                <a:gd name="T21" fmla="*/ 3 h 556"/>
                <a:gd name="T22" fmla="*/ 692 w 731"/>
                <a:gd name="T23" fmla="*/ 1 h 556"/>
                <a:gd name="T24" fmla="*/ 720 w 731"/>
                <a:gd name="T25" fmla="*/ 16 h 556"/>
                <a:gd name="T26" fmla="*/ 731 w 731"/>
                <a:gd name="T27" fmla="*/ 44 h 556"/>
                <a:gd name="T28" fmla="*/ 730 w 731"/>
                <a:gd name="T29" fmla="*/ 65 h 556"/>
                <a:gd name="T30" fmla="*/ 725 w 731"/>
                <a:gd name="T31" fmla="*/ 79 h 556"/>
                <a:gd name="T32" fmla="*/ 513 w 731"/>
                <a:gd name="T33" fmla="*/ 527 h 556"/>
                <a:gd name="T34" fmla="*/ 473 w 731"/>
                <a:gd name="T35" fmla="*/ 552 h 556"/>
                <a:gd name="T36" fmla="*/ 435 w 731"/>
                <a:gd name="T37" fmla="*/ 555 h 556"/>
                <a:gd name="T38" fmla="*/ 410 w 731"/>
                <a:gd name="T39" fmla="*/ 542 h 556"/>
                <a:gd name="T40" fmla="*/ 393 w 731"/>
                <a:gd name="T41" fmla="*/ 519 h 556"/>
                <a:gd name="T42" fmla="*/ 342 w 731"/>
                <a:gd name="T43" fmla="*/ 230 h 556"/>
                <a:gd name="T44" fmla="*/ 204 w 731"/>
                <a:gd name="T45" fmla="*/ 525 h 556"/>
                <a:gd name="T46" fmla="*/ 168 w 731"/>
                <a:gd name="T47" fmla="*/ 551 h 556"/>
                <a:gd name="T48" fmla="*/ 131 w 731"/>
                <a:gd name="T49" fmla="*/ 556 h 556"/>
                <a:gd name="T50" fmla="*/ 100 w 731"/>
                <a:gd name="T51" fmla="*/ 542 h 556"/>
                <a:gd name="T52" fmla="*/ 84 w 731"/>
                <a:gd name="T53" fmla="*/ 520 h 556"/>
                <a:gd name="T54" fmla="*/ 1 w 731"/>
                <a:gd name="T55" fmla="*/ 79 h 556"/>
                <a:gd name="T56" fmla="*/ 0 w 731"/>
                <a:gd name="T57" fmla="*/ 58 h 556"/>
                <a:gd name="T58" fmla="*/ 11 w 731"/>
                <a:gd name="T59" fmla="*/ 29 h 556"/>
                <a:gd name="T60" fmla="*/ 38 w 731"/>
                <a:gd name="T61" fmla="*/ 6 h 556"/>
                <a:gd name="T62" fmla="*/ 72 w 731"/>
                <a:gd name="T63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731" h="556">
                  <a:moveTo>
                    <a:pt x="72" y="0"/>
                  </a:moveTo>
                  <a:lnTo>
                    <a:pt x="89" y="3"/>
                  </a:lnTo>
                  <a:lnTo>
                    <a:pt x="104" y="12"/>
                  </a:lnTo>
                  <a:lnTo>
                    <a:pt x="115" y="27"/>
                  </a:lnTo>
                  <a:lnTo>
                    <a:pt x="120" y="44"/>
                  </a:lnTo>
                  <a:lnTo>
                    <a:pt x="169" y="345"/>
                  </a:lnTo>
                  <a:lnTo>
                    <a:pt x="304" y="46"/>
                  </a:lnTo>
                  <a:lnTo>
                    <a:pt x="315" y="28"/>
                  </a:lnTo>
                  <a:lnTo>
                    <a:pt x="332" y="12"/>
                  </a:lnTo>
                  <a:lnTo>
                    <a:pt x="348" y="3"/>
                  </a:lnTo>
                  <a:lnTo>
                    <a:pt x="365" y="0"/>
                  </a:lnTo>
                  <a:lnTo>
                    <a:pt x="381" y="0"/>
                  </a:lnTo>
                  <a:lnTo>
                    <a:pt x="398" y="3"/>
                  </a:lnTo>
                  <a:lnTo>
                    <a:pt x="412" y="12"/>
                  </a:lnTo>
                  <a:lnTo>
                    <a:pt x="421" y="21"/>
                  </a:lnTo>
                  <a:lnTo>
                    <a:pt x="427" y="33"/>
                  </a:lnTo>
                  <a:lnTo>
                    <a:pt x="431" y="47"/>
                  </a:lnTo>
                  <a:lnTo>
                    <a:pt x="481" y="345"/>
                  </a:lnTo>
                  <a:lnTo>
                    <a:pt x="614" y="44"/>
                  </a:lnTo>
                  <a:lnTo>
                    <a:pt x="625" y="27"/>
                  </a:lnTo>
                  <a:lnTo>
                    <a:pt x="639" y="12"/>
                  </a:lnTo>
                  <a:lnTo>
                    <a:pt x="656" y="3"/>
                  </a:lnTo>
                  <a:lnTo>
                    <a:pt x="674" y="0"/>
                  </a:lnTo>
                  <a:lnTo>
                    <a:pt x="692" y="1"/>
                  </a:lnTo>
                  <a:lnTo>
                    <a:pt x="707" y="6"/>
                  </a:lnTo>
                  <a:lnTo>
                    <a:pt x="720" y="16"/>
                  </a:lnTo>
                  <a:lnTo>
                    <a:pt x="728" y="29"/>
                  </a:lnTo>
                  <a:lnTo>
                    <a:pt x="731" y="44"/>
                  </a:lnTo>
                  <a:lnTo>
                    <a:pt x="730" y="60"/>
                  </a:lnTo>
                  <a:lnTo>
                    <a:pt x="730" y="65"/>
                  </a:lnTo>
                  <a:lnTo>
                    <a:pt x="728" y="71"/>
                  </a:lnTo>
                  <a:lnTo>
                    <a:pt x="725" y="79"/>
                  </a:lnTo>
                  <a:lnTo>
                    <a:pt x="527" y="505"/>
                  </a:lnTo>
                  <a:lnTo>
                    <a:pt x="513" y="527"/>
                  </a:lnTo>
                  <a:lnTo>
                    <a:pt x="495" y="542"/>
                  </a:lnTo>
                  <a:lnTo>
                    <a:pt x="473" y="552"/>
                  </a:lnTo>
                  <a:lnTo>
                    <a:pt x="450" y="556"/>
                  </a:lnTo>
                  <a:lnTo>
                    <a:pt x="435" y="555"/>
                  </a:lnTo>
                  <a:lnTo>
                    <a:pt x="422" y="550"/>
                  </a:lnTo>
                  <a:lnTo>
                    <a:pt x="410" y="542"/>
                  </a:lnTo>
                  <a:lnTo>
                    <a:pt x="401" y="530"/>
                  </a:lnTo>
                  <a:lnTo>
                    <a:pt x="393" y="519"/>
                  </a:lnTo>
                  <a:lnTo>
                    <a:pt x="389" y="504"/>
                  </a:lnTo>
                  <a:lnTo>
                    <a:pt x="342" y="230"/>
                  </a:lnTo>
                  <a:lnTo>
                    <a:pt x="217" y="505"/>
                  </a:lnTo>
                  <a:lnTo>
                    <a:pt x="204" y="525"/>
                  </a:lnTo>
                  <a:lnTo>
                    <a:pt x="185" y="542"/>
                  </a:lnTo>
                  <a:lnTo>
                    <a:pt x="168" y="551"/>
                  </a:lnTo>
                  <a:lnTo>
                    <a:pt x="149" y="555"/>
                  </a:lnTo>
                  <a:lnTo>
                    <a:pt x="131" y="556"/>
                  </a:lnTo>
                  <a:lnTo>
                    <a:pt x="115" y="551"/>
                  </a:lnTo>
                  <a:lnTo>
                    <a:pt x="100" y="542"/>
                  </a:lnTo>
                  <a:lnTo>
                    <a:pt x="92" y="533"/>
                  </a:lnTo>
                  <a:lnTo>
                    <a:pt x="84" y="520"/>
                  </a:lnTo>
                  <a:lnTo>
                    <a:pt x="79" y="506"/>
                  </a:lnTo>
                  <a:lnTo>
                    <a:pt x="1" y="79"/>
                  </a:lnTo>
                  <a:lnTo>
                    <a:pt x="0" y="67"/>
                  </a:lnTo>
                  <a:lnTo>
                    <a:pt x="0" y="58"/>
                  </a:lnTo>
                  <a:lnTo>
                    <a:pt x="3" y="43"/>
                  </a:lnTo>
                  <a:lnTo>
                    <a:pt x="11" y="29"/>
                  </a:lnTo>
                  <a:lnTo>
                    <a:pt x="23" y="16"/>
                  </a:lnTo>
                  <a:lnTo>
                    <a:pt x="38" y="6"/>
                  </a:lnTo>
                  <a:lnTo>
                    <a:pt x="55" y="1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Freeform 18"/>
            <p:cNvSpPr>
              <a:spLocks noEditPoints="1"/>
            </p:cNvSpPr>
            <p:nvPr userDrawn="1"/>
          </p:nvSpPr>
          <p:spPr bwMode="auto">
            <a:xfrm>
              <a:off x="1196" y="1638"/>
              <a:ext cx="172" cy="185"/>
            </a:xfrm>
            <a:custGeom>
              <a:avLst/>
              <a:gdLst>
                <a:gd name="T0" fmla="*/ 300 w 514"/>
                <a:gd name="T1" fmla="*/ 184 h 556"/>
                <a:gd name="T2" fmla="*/ 230 w 514"/>
                <a:gd name="T3" fmla="*/ 310 h 556"/>
                <a:gd name="T4" fmla="*/ 335 w 514"/>
                <a:gd name="T5" fmla="*/ 310 h 556"/>
                <a:gd name="T6" fmla="*/ 300 w 514"/>
                <a:gd name="T7" fmla="*/ 184 h 556"/>
                <a:gd name="T8" fmla="*/ 323 w 514"/>
                <a:gd name="T9" fmla="*/ 0 h 556"/>
                <a:gd name="T10" fmla="*/ 330 w 514"/>
                <a:gd name="T11" fmla="*/ 0 h 556"/>
                <a:gd name="T12" fmla="*/ 345 w 514"/>
                <a:gd name="T13" fmla="*/ 1 h 556"/>
                <a:gd name="T14" fmla="*/ 359 w 514"/>
                <a:gd name="T15" fmla="*/ 6 h 556"/>
                <a:gd name="T16" fmla="*/ 371 w 514"/>
                <a:gd name="T17" fmla="*/ 14 h 556"/>
                <a:gd name="T18" fmla="*/ 382 w 514"/>
                <a:gd name="T19" fmla="*/ 28 h 556"/>
                <a:gd name="T20" fmla="*/ 390 w 514"/>
                <a:gd name="T21" fmla="*/ 46 h 556"/>
                <a:gd name="T22" fmla="*/ 511 w 514"/>
                <a:gd name="T23" fmla="*/ 470 h 556"/>
                <a:gd name="T24" fmla="*/ 514 w 514"/>
                <a:gd name="T25" fmla="*/ 484 h 556"/>
                <a:gd name="T26" fmla="*/ 512 w 514"/>
                <a:gd name="T27" fmla="*/ 496 h 556"/>
                <a:gd name="T28" fmla="*/ 508 w 514"/>
                <a:gd name="T29" fmla="*/ 511 h 556"/>
                <a:gd name="T30" fmla="*/ 501 w 514"/>
                <a:gd name="T31" fmla="*/ 525 h 556"/>
                <a:gd name="T32" fmla="*/ 491 w 514"/>
                <a:gd name="T33" fmla="*/ 538 h 556"/>
                <a:gd name="T34" fmla="*/ 477 w 514"/>
                <a:gd name="T35" fmla="*/ 548 h 556"/>
                <a:gd name="T36" fmla="*/ 461 w 514"/>
                <a:gd name="T37" fmla="*/ 553 h 556"/>
                <a:gd name="T38" fmla="*/ 445 w 514"/>
                <a:gd name="T39" fmla="*/ 556 h 556"/>
                <a:gd name="T40" fmla="*/ 427 w 514"/>
                <a:gd name="T41" fmla="*/ 553 h 556"/>
                <a:gd name="T42" fmla="*/ 413 w 514"/>
                <a:gd name="T43" fmla="*/ 546 h 556"/>
                <a:gd name="T44" fmla="*/ 400 w 514"/>
                <a:gd name="T45" fmla="*/ 534 h 556"/>
                <a:gd name="T46" fmla="*/ 394 w 514"/>
                <a:gd name="T47" fmla="*/ 520 h 556"/>
                <a:gd name="T48" fmla="*/ 367 w 514"/>
                <a:gd name="T49" fmla="*/ 426 h 556"/>
                <a:gd name="T50" fmla="*/ 165 w 514"/>
                <a:gd name="T51" fmla="*/ 426 h 556"/>
                <a:gd name="T52" fmla="*/ 114 w 514"/>
                <a:gd name="T53" fmla="*/ 519 h 556"/>
                <a:gd name="T54" fmla="*/ 102 w 514"/>
                <a:gd name="T55" fmla="*/ 534 h 556"/>
                <a:gd name="T56" fmla="*/ 87 w 514"/>
                <a:gd name="T57" fmla="*/ 546 h 556"/>
                <a:gd name="T58" fmla="*/ 70 w 514"/>
                <a:gd name="T59" fmla="*/ 553 h 556"/>
                <a:gd name="T60" fmla="*/ 54 w 514"/>
                <a:gd name="T61" fmla="*/ 556 h 556"/>
                <a:gd name="T62" fmla="*/ 37 w 514"/>
                <a:gd name="T63" fmla="*/ 555 h 556"/>
                <a:gd name="T64" fmla="*/ 23 w 514"/>
                <a:gd name="T65" fmla="*/ 548 h 556"/>
                <a:gd name="T66" fmla="*/ 12 w 514"/>
                <a:gd name="T67" fmla="*/ 538 h 556"/>
                <a:gd name="T68" fmla="*/ 12 w 514"/>
                <a:gd name="T69" fmla="*/ 538 h 556"/>
                <a:gd name="T70" fmla="*/ 4 w 514"/>
                <a:gd name="T71" fmla="*/ 525 h 556"/>
                <a:gd name="T72" fmla="*/ 0 w 514"/>
                <a:gd name="T73" fmla="*/ 511 h 556"/>
                <a:gd name="T74" fmla="*/ 0 w 514"/>
                <a:gd name="T75" fmla="*/ 496 h 556"/>
                <a:gd name="T76" fmla="*/ 4 w 514"/>
                <a:gd name="T77" fmla="*/ 484 h 556"/>
                <a:gd name="T78" fmla="*/ 9 w 514"/>
                <a:gd name="T79" fmla="*/ 470 h 556"/>
                <a:gd name="T80" fmla="*/ 249 w 514"/>
                <a:gd name="T81" fmla="*/ 46 h 556"/>
                <a:gd name="T82" fmla="*/ 262 w 514"/>
                <a:gd name="T83" fmla="*/ 28 h 556"/>
                <a:gd name="T84" fmla="*/ 279 w 514"/>
                <a:gd name="T85" fmla="*/ 14 h 556"/>
                <a:gd name="T86" fmla="*/ 299 w 514"/>
                <a:gd name="T87" fmla="*/ 2 h 556"/>
                <a:gd name="T88" fmla="*/ 323 w 514"/>
                <a:gd name="T89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14" h="556">
                  <a:moveTo>
                    <a:pt x="300" y="184"/>
                  </a:moveTo>
                  <a:lnTo>
                    <a:pt x="230" y="310"/>
                  </a:lnTo>
                  <a:lnTo>
                    <a:pt x="335" y="310"/>
                  </a:lnTo>
                  <a:lnTo>
                    <a:pt x="300" y="184"/>
                  </a:lnTo>
                  <a:close/>
                  <a:moveTo>
                    <a:pt x="323" y="0"/>
                  </a:moveTo>
                  <a:lnTo>
                    <a:pt x="330" y="0"/>
                  </a:lnTo>
                  <a:lnTo>
                    <a:pt x="345" y="1"/>
                  </a:lnTo>
                  <a:lnTo>
                    <a:pt x="359" y="6"/>
                  </a:lnTo>
                  <a:lnTo>
                    <a:pt x="371" y="14"/>
                  </a:lnTo>
                  <a:lnTo>
                    <a:pt x="382" y="28"/>
                  </a:lnTo>
                  <a:lnTo>
                    <a:pt x="390" y="46"/>
                  </a:lnTo>
                  <a:lnTo>
                    <a:pt x="511" y="470"/>
                  </a:lnTo>
                  <a:lnTo>
                    <a:pt x="514" y="484"/>
                  </a:lnTo>
                  <a:lnTo>
                    <a:pt x="512" y="496"/>
                  </a:lnTo>
                  <a:lnTo>
                    <a:pt x="508" y="511"/>
                  </a:lnTo>
                  <a:lnTo>
                    <a:pt x="501" y="525"/>
                  </a:lnTo>
                  <a:lnTo>
                    <a:pt x="491" y="538"/>
                  </a:lnTo>
                  <a:lnTo>
                    <a:pt x="477" y="548"/>
                  </a:lnTo>
                  <a:lnTo>
                    <a:pt x="461" y="553"/>
                  </a:lnTo>
                  <a:lnTo>
                    <a:pt x="445" y="556"/>
                  </a:lnTo>
                  <a:lnTo>
                    <a:pt x="427" y="553"/>
                  </a:lnTo>
                  <a:lnTo>
                    <a:pt x="413" y="546"/>
                  </a:lnTo>
                  <a:lnTo>
                    <a:pt x="400" y="534"/>
                  </a:lnTo>
                  <a:lnTo>
                    <a:pt x="394" y="520"/>
                  </a:lnTo>
                  <a:lnTo>
                    <a:pt x="367" y="426"/>
                  </a:lnTo>
                  <a:lnTo>
                    <a:pt x="165" y="426"/>
                  </a:lnTo>
                  <a:lnTo>
                    <a:pt x="114" y="519"/>
                  </a:lnTo>
                  <a:lnTo>
                    <a:pt x="102" y="534"/>
                  </a:lnTo>
                  <a:lnTo>
                    <a:pt x="87" y="546"/>
                  </a:lnTo>
                  <a:lnTo>
                    <a:pt x="70" y="553"/>
                  </a:lnTo>
                  <a:lnTo>
                    <a:pt x="54" y="556"/>
                  </a:lnTo>
                  <a:lnTo>
                    <a:pt x="37" y="555"/>
                  </a:lnTo>
                  <a:lnTo>
                    <a:pt x="23" y="548"/>
                  </a:lnTo>
                  <a:lnTo>
                    <a:pt x="12" y="538"/>
                  </a:lnTo>
                  <a:lnTo>
                    <a:pt x="12" y="538"/>
                  </a:lnTo>
                  <a:lnTo>
                    <a:pt x="4" y="525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4" y="484"/>
                  </a:lnTo>
                  <a:lnTo>
                    <a:pt x="9" y="470"/>
                  </a:lnTo>
                  <a:lnTo>
                    <a:pt x="249" y="46"/>
                  </a:lnTo>
                  <a:lnTo>
                    <a:pt x="262" y="28"/>
                  </a:lnTo>
                  <a:lnTo>
                    <a:pt x="279" y="14"/>
                  </a:lnTo>
                  <a:lnTo>
                    <a:pt x="299" y="2"/>
                  </a:lnTo>
                  <a:lnTo>
                    <a:pt x="323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Freeform 19"/>
            <p:cNvSpPr>
              <a:spLocks/>
            </p:cNvSpPr>
            <p:nvPr userDrawn="1"/>
          </p:nvSpPr>
          <p:spPr bwMode="auto">
            <a:xfrm>
              <a:off x="1434" y="1720"/>
              <a:ext cx="97" cy="103"/>
            </a:xfrm>
            <a:custGeom>
              <a:avLst/>
              <a:gdLst>
                <a:gd name="T0" fmla="*/ 142 w 291"/>
                <a:gd name="T1" fmla="*/ 0 h 308"/>
                <a:gd name="T2" fmla="*/ 283 w 291"/>
                <a:gd name="T3" fmla="*/ 212 h 308"/>
                <a:gd name="T4" fmla="*/ 288 w 291"/>
                <a:gd name="T5" fmla="*/ 220 h 308"/>
                <a:gd name="T6" fmla="*/ 291 w 291"/>
                <a:gd name="T7" fmla="*/ 231 h 308"/>
                <a:gd name="T8" fmla="*/ 291 w 291"/>
                <a:gd name="T9" fmla="*/ 248 h 308"/>
                <a:gd name="T10" fmla="*/ 287 w 291"/>
                <a:gd name="T11" fmla="*/ 263 h 308"/>
                <a:gd name="T12" fmla="*/ 280 w 291"/>
                <a:gd name="T13" fmla="*/ 277 h 308"/>
                <a:gd name="T14" fmla="*/ 268 w 291"/>
                <a:gd name="T15" fmla="*/ 290 h 308"/>
                <a:gd name="T16" fmla="*/ 255 w 291"/>
                <a:gd name="T17" fmla="*/ 300 h 308"/>
                <a:gd name="T18" fmla="*/ 240 w 291"/>
                <a:gd name="T19" fmla="*/ 305 h 308"/>
                <a:gd name="T20" fmla="*/ 222 w 291"/>
                <a:gd name="T21" fmla="*/ 308 h 308"/>
                <a:gd name="T22" fmla="*/ 204 w 291"/>
                <a:gd name="T23" fmla="*/ 305 h 308"/>
                <a:gd name="T24" fmla="*/ 189 w 291"/>
                <a:gd name="T25" fmla="*/ 296 h 308"/>
                <a:gd name="T26" fmla="*/ 177 w 291"/>
                <a:gd name="T27" fmla="*/ 284 h 308"/>
                <a:gd name="T28" fmla="*/ 0 w 291"/>
                <a:gd name="T29" fmla="*/ 2 h 308"/>
                <a:gd name="T30" fmla="*/ 142 w 291"/>
                <a:gd name="T31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91" h="308">
                  <a:moveTo>
                    <a:pt x="142" y="0"/>
                  </a:moveTo>
                  <a:lnTo>
                    <a:pt x="283" y="212"/>
                  </a:lnTo>
                  <a:lnTo>
                    <a:pt x="288" y="220"/>
                  </a:lnTo>
                  <a:lnTo>
                    <a:pt x="291" y="231"/>
                  </a:lnTo>
                  <a:lnTo>
                    <a:pt x="291" y="248"/>
                  </a:lnTo>
                  <a:lnTo>
                    <a:pt x="287" y="263"/>
                  </a:lnTo>
                  <a:lnTo>
                    <a:pt x="280" y="277"/>
                  </a:lnTo>
                  <a:lnTo>
                    <a:pt x="268" y="290"/>
                  </a:lnTo>
                  <a:lnTo>
                    <a:pt x="255" y="300"/>
                  </a:lnTo>
                  <a:lnTo>
                    <a:pt x="240" y="305"/>
                  </a:lnTo>
                  <a:lnTo>
                    <a:pt x="222" y="308"/>
                  </a:lnTo>
                  <a:lnTo>
                    <a:pt x="204" y="305"/>
                  </a:lnTo>
                  <a:lnTo>
                    <a:pt x="189" y="296"/>
                  </a:lnTo>
                  <a:lnTo>
                    <a:pt x="177" y="284"/>
                  </a:lnTo>
                  <a:lnTo>
                    <a:pt x="0" y="2"/>
                  </a:lnTo>
                  <a:lnTo>
                    <a:pt x="14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20"/>
            <p:cNvSpPr>
              <a:spLocks noEditPoints="1"/>
            </p:cNvSpPr>
            <p:nvPr userDrawn="1"/>
          </p:nvSpPr>
          <p:spPr bwMode="auto">
            <a:xfrm>
              <a:off x="1383" y="1638"/>
              <a:ext cx="164" cy="185"/>
            </a:xfrm>
            <a:custGeom>
              <a:avLst/>
              <a:gdLst>
                <a:gd name="T0" fmla="*/ 157 w 491"/>
                <a:gd name="T1" fmla="*/ 241 h 554"/>
                <a:gd name="T2" fmla="*/ 288 w 491"/>
                <a:gd name="T3" fmla="*/ 238 h 554"/>
                <a:gd name="T4" fmla="*/ 338 w 491"/>
                <a:gd name="T5" fmla="*/ 221 h 554"/>
                <a:gd name="T6" fmla="*/ 362 w 491"/>
                <a:gd name="T7" fmla="*/ 196 h 554"/>
                <a:gd name="T8" fmla="*/ 367 w 491"/>
                <a:gd name="T9" fmla="*/ 160 h 554"/>
                <a:gd name="T10" fmla="*/ 355 w 491"/>
                <a:gd name="T11" fmla="*/ 136 h 554"/>
                <a:gd name="T12" fmla="*/ 335 w 491"/>
                <a:gd name="T13" fmla="*/ 126 h 554"/>
                <a:gd name="T14" fmla="*/ 297 w 491"/>
                <a:gd name="T15" fmla="*/ 119 h 554"/>
                <a:gd name="T16" fmla="*/ 173 w 491"/>
                <a:gd name="T17" fmla="*/ 118 h 554"/>
                <a:gd name="T18" fmla="*/ 293 w 491"/>
                <a:gd name="T19" fmla="*/ 0 h 554"/>
                <a:gd name="T20" fmla="*/ 369 w 491"/>
                <a:gd name="T21" fmla="*/ 8 h 554"/>
                <a:gd name="T22" fmla="*/ 426 w 491"/>
                <a:gd name="T23" fmla="*/ 30 h 554"/>
                <a:gd name="T24" fmla="*/ 467 w 491"/>
                <a:gd name="T25" fmla="*/ 67 h 554"/>
                <a:gd name="T26" fmla="*/ 487 w 491"/>
                <a:gd name="T27" fmla="*/ 115 h 554"/>
                <a:gd name="T28" fmla="*/ 489 w 491"/>
                <a:gd name="T29" fmla="*/ 173 h 554"/>
                <a:gd name="T30" fmla="*/ 485 w 491"/>
                <a:gd name="T31" fmla="*/ 197 h 554"/>
                <a:gd name="T32" fmla="*/ 475 w 491"/>
                <a:gd name="T33" fmla="*/ 228 h 554"/>
                <a:gd name="T34" fmla="*/ 456 w 491"/>
                <a:gd name="T35" fmla="*/ 264 h 554"/>
                <a:gd name="T36" fmla="*/ 427 w 491"/>
                <a:gd name="T37" fmla="*/ 299 h 554"/>
                <a:gd name="T38" fmla="*/ 385 w 491"/>
                <a:gd name="T39" fmla="*/ 329 h 554"/>
                <a:gd name="T40" fmla="*/ 330 w 491"/>
                <a:gd name="T41" fmla="*/ 351 h 554"/>
                <a:gd name="T42" fmla="*/ 258 w 491"/>
                <a:gd name="T43" fmla="*/ 358 h 554"/>
                <a:gd name="T44" fmla="*/ 121 w 491"/>
                <a:gd name="T45" fmla="*/ 494 h 554"/>
                <a:gd name="T46" fmla="*/ 108 w 491"/>
                <a:gd name="T47" fmla="*/ 525 h 554"/>
                <a:gd name="T48" fmla="*/ 83 w 491"/>
                <a:gd name="T49" fmla="*/ 546 h 554"/>
                <a:gd name="T50" fmla="*/ 51 w 491"/>
                <a:gd name="T51" fmla="*/ 554 h 554"/>
                <a:gd name="T52" fmla="*/ 23 w 491"/>
                <a:gd name="T53" fmla="*/ 546 h 554"/>
                <a:gd name="T54" fmla="*/ 3 w 491"/>
                <a:gd name="T55" fmla="*/ 525 h 554"/>
                <a:gd name="T56" fmla="*/ 0 w 491"/>
                <a:gd name="T57" fmla="*/ 494 h 554"/>
                <a:gd name="T58" fmla="*/ 65 w 491"/>
                <a:gd name="T59" fmla="*/ 46 h 554"/>
                <a:gd name="T60" fmla="*/ 84 w 491"/>
                <a:gd name="T61" fmla="*/ 19 h 554"/>
                <a:gd name="T62" fmla="*/ 113 w 491"/>
                <a:gd name="T63" fmla="*/ 3 h 5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91" h="554">
                  <a:moveTo>
                    <a:pt x="173" y="118"/>
                  </a:moveTo>
                  <a:lnTo>
                    <a:pt x="157" y="241"/>
                  </a:lnTo>
                  <a:lnTo>
                    <a:pt x="255" y="241"/>
                  </a:lnTo>
                  <a:lnTo>
                    <a:pt x="288" y="238"/>
                  </a:lnTo>
                  <a:lnTo>
                    <a:pt x="315" y="232"/>
                  </a:lnTo>
                  <a:lnTo>
                    <a:pt x="338" y="221"/>
                  </a:lnTo>
                  <a:lnTo>
                    <a:pt x="353" y="210"/>
                  </a:lnTo>
                  <a:lnTo>
                    <a:pt x="362" y="196"/>
                  </a:lnTo>
                  <a:lnTo>
                    <a:pt x="367" y="178"/>
                  </a:lnTo>
                  <a:lnTo>
                    <a:pt x="367" y="160"/>
                  </a:lnTo>
                  <a:lnTo>
                    <a:pt x="364" y="146"/>
                  </a:lnTo>
                  <a:lnTo>
                    <a:pt x="355" y="136"/>
                  </a:lnTo>
                  <a:lnTo>
                    <a:pt x="347" y="131"/>
                  </a:lnTo>
                  <a:lnTo>
                    <a:pt x="335" y="126"/>
                  </a:lnTo>
                  <a:lnTo>
                    <a:pt x="319" y="122"/>
                  </a:lnTo>
                  <a:lnTo>
                    <a:pt x="297" y="119"/>
                  </a:lnTo>
                  <a:lnTo>
                    <a:pt x="269" y="118"/>
                  </a:lnTo>
                  <a:lnTo>
                    <a:pt x="173" y="118"/>
                  </a:lnTo>
                  <a:close/>
                  <a:moveTo>
                    <a:pt x="129" y="0"/>
                  </a:moveTo>
                  <a:lnTo>
                    <a:pt x="293" y="0"/>
                  </a:lnTo>
                  <a:lnTo>
                    <a:pt x="333" y="3"/>
                  </a:lnTo>
                  <a:lnTo>
                    <a:pt x="369" y="8"/>
                  </a:lnTo>
                  <a:lnTo>
                    <a:pt x="401" y="17"/>
                  </a:lnTo>
                  <a:lnTo>
                    <a:pt x="426" y="30"/>
                  </a:lnTo>
                  <a:lnTo>
                    <a:pt x="449" y="46"/>
                  </a:lnTo>
                  <a:lnTo>
                    <a:pt x="467" y="67"/>
                  </a:lnTo>
                  <a:lnTo>
                    <a:pt x="480" y="90"/>
                  </a:lnTo>
                  <a:lnTo>
                    <a:pt x="487" y="115"/>
                  </a:lnTo>
                  <a:lnTo>
                    <a:pt x="491" y="142"/>
                  </a:lnTo>
                  <a:lnTo>
                    <a:pt x="489" y="173"/>
                  </a:lnTo>
                  <a:lnTo>
                    <a:pt x="487" y="183"/>
                  </a:lnTo>
                  <a:lnTo>
                    <a:pt x="485" y="197"/>
                  </a:lnTo>
                  <a:lnTo>
                    <a:pt x="480" y="211"/>
                  </a:lnTo>
                  <a:lnTo>
                    <a:pt x="475" y="228"/>
                  </a:lnTo>
                  <a:lnTo>
                    <a:pt x="466" y="246"/>
                  </a:lnTo>
                  <a:lnTo>
                    <a:pt x="456" y="264"/>
                  </a:lnTo>
                  <a:lnTo>
                    <a:pt x="443" y="282"/>
                  </a:lnTo>
                  <a:lnTo>
                    <a:pt x="427" y="299"/>
                  </a:lnTo>
                  <a:lnTo>
                    <a:pt x="408" y="315"/>
                  </a:lnTo>
                  <a:lnTo>
                    <a:pt x="385" y="329"/>
                  </a:lnTo>
                  <a:lnTo>
                    <a:pt x="360" y="342"/>
                  </a:lnTo>
                  <a:lnTo>
                    <a:pt x="330" y="351"/>
                  </a:lnTo>
                  <a:lnTo>
                    <a:pt x="296" y="357"/>
                  </a:lnTo>
                  <a:lnTo>
                    <a:pt x="258" y="358"/>
                  </a:lnTo>
                  <a:lnTo>
                    <a:pt x="140" y="358"/>
                  </a:lnTo>
                  <a:lnTo>
                    <a:pt x="121" y="494"/>
                  </a:lnTo>
                  <a:lnTo>
                    <a:pt x="116" y="511"/>
                  </a:lnTo>
                  <a:lnTo>
                    <a:pt x="108" y="525"/>
                  </a:lnTo>
                  <a:lnTo>
                    <a:pt x="97" y="537"/>
                  </a:lnTo>
                  <a:lnTo>
                    <a:pt x="83" y="546"/>
                  </a:lnTo>
                  <a:lnTo>
                    <a:pt x="67" y="553"/>
                  </a:lnTo>
                  <a:lnTo>
                    <a:pt x="51" y="554"/>
                  </a:lnTo>
                  <a:lnTo>
                    <a:pt x="35" y="553"/>
                  </a:lnTo>
                  <a:lnTo>
                    <a:pt x="23" y="546"/>
                  </a:lnTo>
                  <a:lnTo>
                    <a:pt x="11" y="536"/>
                  </a:lnTo>
                  <a:lnTo>
                    <a:pt x="3" y="525"/>
                  </a:lnTo>
                  <a:lnTo>
                    <a:pt x="0" y="509"/>
                  </a:lnTo>
                  <a:lnTo>
                    <a:pt x="0" y="494"/>
                  </a:lnTo>
                  <a:lnTo>
                    <a:pt x="61" y="62"/>
                  </a:lnTo>
                  <a:lnTo>
                    <a:pt x="65" y="46"/>
                  </a:lnTo>
                  <a:lnTo>
                    <a:pt x="72" y="32"/>
                  </a:lnTo>
                  <a:lnTo>
                    <a:pt x="84" y="19"/>
                  </a:lnTo>
                  <a:lnTo>
                    <a:pt x="98" y="9"/>
                  </a:lnTo>
                  <a:lnTo>
                    <a:pt x="113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Freeform 21"/>
            <p:cNvSpPr>
              <a:spLocks/>
            </p:cNvSpPr>
            <p:nvPr userDrawn="1"/>
          </p:nvSpPr>
          <p:spPr bwMode="auto">
            <a:xfrm>
              <a:off x="1550" y="1638"/>
              <a:ext cx="154" cy="184"/>
            </a:xfrm>
            <a:custGeom>
              <a:avLst/>
              <a:gdLst>
                <a:gd name="T0" fmla="*/ 129 w 462"/>
                <a:gd name="T1" fmla="*/ 0 h 550"/>
                <a:gd name="T2" fmla="*/ 412 w 462"/>
                <a:gd name="T3" fmla="*/ 0 h 550"/>
                <a:gd name="T4" fmla="*/ 427 w 462"/>
                <a:gd name="T5" fmla="*/ 3 h 550"/>
                <a:gd name="T6" fmla="*/ 440 w 462"/>
                <a:gd name="T7" fmla="*/ 8 h 550"/>
                <a:gd name="T8" fmla="*/ 452 w 462"/>
                <a:gd name="T9" fmla="*/ 18 h 550"/>
                <a:gd name="T10" fmla="*/ 459 w 462"/>
                <a:gd name="T11" fmla="*/ 30 h 550"/>
                <a:gd name="T12" fmla="*/ 462 w 462"/>
                <a:gd name="T13" fmla="*/ 44 h 550"/>
                <a:gd name="T14" fmla="*/ 462 w 462"/>
                <a:gd name="T15" fmla="*/ 59 h 550"/>
                <a:gd name="T16" fmla="*/ 458 w 462"/>
                <a:gd name="T17" fmla="*/ 76 h 550"/>
                <a:gd name="T18" fmla="*/ 450 w 462"/>
                <a:gd name="T19" fmla="*/ 90 h 550"/>
                <a:gd name="T20" fmla="*/ 439 w 462"/>
                <a:gd name="T21" fmla="*/ 101 h 550"/>
                <a:gd name="T22" fmla="*/ 425 w 462"/>
                <a:gd name="T23" fmla="*/ 110 h 550"/>
                <a:gd name="T24" fmla="*/ 411 w 462"/>
                <a:gd name="T25" fmla="*/ 115 h 550"/>
                <a:gd name="T26" fmla="*/ 395 w 462"/>
                <a:gd name="T27" fmla="*/ 118 h 550"/>
                <a:gd name="T28" fmla="*/ 173 w 462"/>
                <a:gd name="T29" fmla="*/ 118 h 550"/>
                <a:gd name="T30" fmla="*/ 159 w 462"/>
                <a:gd name="T31" fmla="*/ 216 h 550"/>
                <a:gd name="T32" fmla="*/ 356 w 462"/>
                <a:gd name="T33" fmla="*/ 216 h 550"/>
                <a:gd name="T34" fmla="*/ 371 w 462"/>
                <a:gd name="T35" fmla="*/ 219 h 550"/>
                <a:gd name="T36" fmla="*/ 384 w 462"/>
                <a:gd name="T37" fmla="*/ 224 h 550"/>
                <a:gd name="T38" fmla="*/ 395 w 462"/>
                <a:gd name="T39" fmla="*/ 234 h 550"/>
                <a:gd name="T40" fmla="*/ 403 w 462"/>
                <a:gd name="T41" fmla="*/ 246 h 550"/>
                <a:gd name="T42" fmla="*/ 407 w 462"/>
                <a:gd name="T43" fmla="*/ 260 h 550"/>
                <a:gd name="T44" fmla="*/ 407 w 462"/>
                <a:gd name="T45" fmla="*/ 275 h 550"/>
                <a:gd name="T46" fmla="*/ 402 w 462"/>
                <a:gd name="T47" fmla="*/ 292 h 550"/>
                <a:gd name="T48" fmla="*/ 394 w 462"/>
                <a:gd name="T49" fmla="*/ 306 h 550"/>
                <a:gd name="T50" fmla="*/ 383 w 462"/>
                <a:gd name="T51" fmla="*/ 317 h 550"/>
                <a:gd name="T52" fmla="*/ 370 w 462"/>
                <a:gd name="T53" fmla="*/ 326 h 550"/>
                <a:gd name="T54" fmla="*/ 355 w 462"/>
                <a:gd name="T55" fmla="*/ 331 h 550"/>
                <a:gd name="T56" fmla="*/ 339 w 462"/>
                <a:gd name="T57" fmla="*/ 334 h 550"/>
                <a:gd name="T58" fmla="*/ 143 w 462"/>
                <a:gd name="T59" fmla="*/ 334 h 550"/>
                <a:gd name="T60" fmla="*/ 129 w 462"/>
                <a:gd name="T61" fmla="*/ 434 h 550"/>
                <a:gd name="T62" fmla="*/ 351 w 462"/>
                <a:gd name="T63" fmla="*/ 434 h 550"/>
                <a:gd name="T64" fmla="*/ 366 w 462"/>
                <a:gd name="T65" fmla="*/ 435 h 550"/>
                <a:gd name="T66" fmla="*/ 379 w 462"/>
                <a:gd name="T67" fmla="*/ 441 h 550"/>
                <a:gd name="T68" fmla="*/ 390 w 462"/>
                <a:gd name="T69" fmla="*/ 450 h 550"/>
                <a:gd name="T70" fmla="*/ 398 w 462"/>
                <a:gd name="T71" fmla="*/ 463 h 550"/>
                <a:gd name="T72" fmla="*/ 402 w 462"/>
                <a:gd name="T73" fmla="*/ 477 h 550"/>
                <a:gd name="T74" fmla="*/ 402 w 462"/>
                <a:gd name="T75" fmla="*/ 493 h 550"/>
                <a:gd name="T76" fmla="*/ 397 w 462"/>
                <a:gd name="T77" fmla="*/ 508 h 550"/>
                <a:gd name="T78" fmla="*/ 389 w 462"/>
                <a:gd name="T79" fmla="*/ 522 h 550"/>
                <a:gd name="T80" fmla="*/ 378 w 462"/>
                <a:gd name="T81" fmla="*/ 534 h 550"/>
                <a:gd name="T82" fmla="*/ 365 w 462"/>
                <a:gd name="T83" fmla="*/ 544 h 550"/>
                <a:gd name="T84" fmla="*/ 349 w 462"/>
                <a:gd name="T85" fmla="*/ 549 h 550"/>
                <a:gd name="T86" fmla="*/ 334 w 462"/>
                <a:gd name="T87" fmla="*/ 550 h 550"/>
                <a:gd name="T88" fmla="*/ 52 w 462"/>
                <a:gd name="T89" fmla="*/ 550 h 550"/>
                <a:gd name="T90" fmla="*/ 37 w 462"/>
                <a:gd name="T91" fmla="*/ 549 h 550"/>
                <a:gd name="T92" fmla="*/ 23 w 462"/>
                <a:gd name="T93" fmla="*/ 542 h 550"/>
                <a:gd name="T94" fmla="*/ 11 w 462"/>
                <a:gd name="T95" fmla="*/ 534 h 550"/>
                <a:gd name="T96" fmla="*/ 3 w 462"/>
                <a:gd name="T97" fmla="*/ 521 h 550"/>
                <a:gd name="T98" fmla="*/ 0 w 462"/>
                <a:gd name="T99" fmla="*/ 507 h 550"/>
                <a:gd name="T100" fmla="*/ 1 w 462"/>
                <a:gd name="T101" fmla="*/ 490 h 550"/>
                <a:gd name="T102" fmla="*/ 61 w 462"/>
                <a:gd name="T103" fmla="*/ 62 h 550"/>
                <a:gd name="T104" fmla="*/ 65 w 462"/>
                <a:gd name="T105" fmla="*/ 46 h 550"/>
                <a:gd name="T106" fmla="*/ 72 w 462"/>
                <a:gd name="T107" fmla="*/ 32 h 550"/>
                <a:gd name="T108" fmla="*/ 84 w 462"/>
                <a:gd name="T109" fmla="*/ 19 h 550"/>
                <a:gd name="T110" fmla="*/ 98 w 462"/>
                <a:gd name="T111" fmla="*/ 9 h 550"/>
                <a:gd name="T112" fmla="*/ 113 w 462"/>
                <a:gd name="T113" fmla="*/ 3 h 550"/>
                <a:gd name="T114" fmla="*/ 129 w 462"/>
                <a:gd name="T115" fmla="*/ 0 h 5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62" h="550">
                  <a:moveTo>
                    <a:pt x="129" y="0"/>
                  </a:moveTo>
                  <a:lnTo>
                    <a:pt x="412" y="0"/>
                  </a:lnTo>
                  <a:lnTo>
                    <a:pt x="427" y="3"/>
                  </a:lnTo>
                  <a:lnTo>
                    <a:pt x="440" y="8"/>
                  </a:lnTo>
                  <a:lnTo>
                    <a:pt x="452" y="18"/>
                  </a:lnTo>
                  <a:lnTo>
                    <a:pt x="459" y="30"/>
                  </a:lnTo>
                  <a:lnTo>
                    <a:pt x="462" y="44"/>
                  </a:lnTo>
                  <a:lnTo>
                    <a:pt x="462" y="59"/>
                  </a:lnTo>
                  <a:lnTo>
                    <a:pt x="458" y="76"/>
                  </a:lnTo>
                  <a:lnTo>
                    <a:pt x="450" y="90"/>
                  </a:lnTo>
                  <a:lnTo>
                    <a:pt x="439" y="101"/>
                  </a:lnTo>
                  <a:lnTo>
                    <a:pt x="425" y="110"/>
                  </a:lnTo>
                  <a:lnTo>
                    <a:pt x="411" y="115"/>
                  </a:lnTo>
                  <a:lnTo>
                    <a:pt x="395" y="118"/>
                  </a:lnTo>
                  <a:lnTo>
                    <a:pt x="173" y="118"/>
                  </a:lnTo>
                  <a:lnTo>
                    <a:pt x="159" y="216"/>
                  </a:lnTo>
                  <a:lnTo>
                    <a:pt x="356" y="216"/>
                  </a:lnTo>
                  <a:lnTo>
                    <a:pt x="371" y="219"/>
                  </a:lnTo>
                  <a:lnTo>
                    <a:pt x="384" y="224"/>
                  </a:lnTo>
                  <a:lnTo>
                    <a:pt x="395" y="234"/>
                  </a:lnTo>
                  <a:lnTo>
                    <a:pt x="403" y="246"/>
                  </a:lnTo>
                  <a:lnTo>
                    <a:pt x="407" y="260"/>
                  </a:lnTo>
                  <a:lnTo>
                    <a:pt x="407" y="275"/>
                  </a:lnTo>
                  <a:lnTo>
                    <a:pt x="402" y="292"/>
                  </a:lnTo>
                  <a:lnTo>
                    <a:pt x="394" y="306"/>
                  </a:lnTo>
                  <a:lnTo>
                    <a:pt x="383" y="317"/>
                  </a:lnTo>
                  <a:lnTo>
                    <a:pt x="370" y="326"/>
                  </a:lnTo>
                  <a:lnTo>
                    <a:pt x="355" y="331"/>
                  </a:lnTo>
                  <a:lnTo>
                    <a:pt x="339" y="334"/>
                  </a:lnTo>
                  <a:lnTo>
                    <a:pt x="143" y="334"/>
                  </a:lnTo>
                  <a:lnTo>
                    <a:pt x="129" y="434"/>
                  </a:lnTo>
                  <a:lnTo>
                    <a:pt x="351" y="434"/>
                  </a:lnTo>
                  <a:lnTo>
                    <a:pt x="366" y="435"/>
                  </a:lnTo>
                  <a:lnTo>
                    <a:pt x="379" y="441"/>
                  </a:lnTo>
                  <a:lnTo>
                    <a:pt x="390" y="450"/>
                  </a:lnTo>
                  <a:lnTo>
                    <a:pt x="398" y="463"/>
                  </a:lnTo>
                  <a:lnTo>
                    <a:pt x="402" y="477"/>
                  </a:lnTo>
                  <a:lnTo>
                    <a:pt x="402" y="493"/>
                  </a:lnTo>
                  <a:lnTo>
                    <a:pt x="397" y="508"/>
                  </a:lnTo>
                  <a:lnTo>
                    <a:pt x="389" y="522"/>
                  </a:lnTo>
                  <a:lnTo>
                    <a:pt x="378" y="534"/>
                  </a:lnTo>
                  <a:lnTo>
                    <a:pt x="365" y="544"/>
                  </a:lnTo>
                  <a:lnTo>
                    <a:pt x="349" y="549"/>
                  </a:lnTo>
                  <a:lnTo>
                    <a:pt x="334" y="550"/>
                  </a:lnTo>
                  <a:lnTo>
                    <a:pt x="52" y="550"/>
                  </a:lnTo>
                  <a:lnTo>
                    <a:pt x="37" y="549"/>
                  </a:lnTo>
                  <a:lnTo>
                    <a:pt x="23" y="542"/>
                  </a:lnTo>
                  <a:lnTo>
                    <a:pt x="11" y="534"/>
                  </a:lnTo>
                  <a:lnTo>
                    <a:pt x="3" y="521"/>
                  </a:lnTo>
                  <a:lnTo>
                    <a:pt x="0" y="507"/>
                  </a:lnTo>
                  <a:lnTo>
                    <a:pt x="1" y="490"/>
                  </a:lnTo>
                  <a:lnTo>
                    <a:pt x="61" y="62"/>
                  </a:lnTo>
                  <a:lnTo>
                    <a:pt x="65" y="46"/>
                  </a:lnTo>
                  <a:lnTo>
                    <a:pt x="72" y="32"/>
                  </a:lnTo>
                  <a:lnTo>
                    <a:pt x="84" y="19"/>
                  </a:lnTo>
                  <a:lnTo>
                    <a:pt x="98" y="9"/>
                  </a:lnTo>
                  <a:lnTo>
                    <a:pt x="113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445668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703" r:id="rId15"/>
    <p:sldLayoutId id="2147483704" r:id="rId16"/>
    <p:sldLayoutId id="2147483692" r:id="rId17"/>
    <p:sldLayoutId id="2147483693" r:id="rId18"/>
    <p:sldLayoutId id="2147483694" r:id="rId19"/>
    <p:sldLayoutId id="2147483695" r:id="rId20"/>
    <p:sldLayoutId id="2147483701" r:id="rId21"/>
    <p:sldLayoutId id="2147483706" r:id="rId22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197">
          <a:solidFill>
            <a:srgbClr val="4D4D4D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263">
          <a:solidFill>
            <a:srgbClr val="002A4A"/>
          </a:solidFill>
          <a:latin typeface="HelveticaNeue Condensed"/>
          <a:ea typeface="ＭＳ Ｐゴシック"/>
          <a:cs typeface="ＭＳ Ｐゴシック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263">
          <a:solidFill>
            <a:srgbClr val="002A4A"/>
          </a:solidFill>
          <a:latin typeface="HelveticaNeue Condensed"/>
          <a:ea typeface="ＭＳ Ｐゴシック"/>
          <a:cs typeface="ＭＳ Ｐゴシック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263">
          <a:solidFill>
            <a:srgbClr val="002A4A"/>
          </a:solidFill>
          <a:latin typeface="HelveticaNeue Condensed"/>
          <a:ea typeface="ＭＳ Ｐゴシック"/>
          <a:cs typeface="ＭＳ Ｐゴシック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263">
          <a:solidFill>
            <a:srgbClr val="002A4A"/>
          </a:solidFill>
          <a:latin typeface="HelveticaNeue Condensed"/>
          <a:ea typeface="ＭＳ Ｐゴシック"/>
          <a:cs typeface="ＭＳ Ｐゴシック"/>
        </a:defRPr>
      </a:lvl5pPr>
      <a:lvl6pPr marL="609036" algn="l" rtl="0" eaLnBrk="1" fontAlgn="base" hangingPunct="1">
        <a:spcBef>
          <a:spcPct val="0"/>
        </a:spcBef>
        <a:spcAft>
          <a:spcPct val="0"/>
        </a:spcAft>
        <a:defRPr sz="4263">
          <a:solidFill>
            <a:srgbClr val="002A4A"/>
          </a:solidFill>
          <a:latin typeface="HelveticaNeue Condensed"/>
          <a:ea typeface="ＭＳ Ｐゴシック"/>
          <a:cs typeface="ＭＳ Ｐゴシック"/>
        </a:defRPr>
      </a:lvl6pPr>
      <a:lvl7pPr marL="1218072" algn="l" rtl="0" eaLnBrk="1" fontAlgn="base" hangingPunct="1">
        <a:spcBef>
          <a:spcPct val="0"/>
        </a:spcBef>
        <a:spcAft>
          <a:spcPct val="0"/>
        </a:spcAft>
        <a:defRPr sz="4263">
          <a:solidFill>
            <a:srgbClr val="002A4A"/>
          </a:solidFill>
          <a:latin typeface="HelveticaNeue Condensed"/>
          <a:ea typeface="ＭＳ Ｐゴシック"/>
          <a:cs typeface="ＭＳ Ｐゴシック"/>
        </a:defRPr>
      </a:lvl7pPr>
      <a:lvl8pPr marL="1827108" algn="l" rtl="0" eaLnBrk="1" fontAlgn="base" hangingPunct="1">
        <a:spcBef>
          <a:spcPct val="0"/>
        </a:spcBef>
        <a:spcAft>
          <a:spcPct val="0"/>
        </a:spcAft>
        <a:defRPr sz="4263">
          <a:solidFill>
            <a:srgbClr val="002A4A"/>
          </a:solidFill>
          <a:latin typeface="HelveticaNeue Condensed"/>
          <a:ea typeface="ＭＳ Ｐゴシック"/>
          <a:cs typeface="ＭＳ Ｐゴシック"/>
        </a:defRPr>
      </a:lvl8pPr>
      <a:lvl9pPr marL="2436144" algn="l" rtl="0" eaLnBrk="1" fontAlgn="base" hangingPunct="1">
        <a:spcBef>
          <a:spcPct val="0"/>
        </a:spcBef>
        <a:spcAft>
          <a:spcPct val="0"/>
        </a:spcAft>
        <a:defRPr sz="4263">
          <a:solidFill>
            <a:srgbClr val="002A4A"/>
          </a:solidFill>
          <a:latin typeface="HelveticaNeue Condensed"/>
          <a:ea typeface="ＭＳ Ｐゴシック"/>
          <a:cs typeface="ＭＳ Ｐゴシック"/>
        </a:defRPr>
      </a:lvl9pPr>
    </p:titleStyle>
    <p:bodyStyle>
      <a:lvl1pPr marL="456777" indent="-456777" algn="l" rtl="0" eaLnBrk="1" fontAlgn="base" hangingPunct="1">
        <a:spcBef>
          <a:spcPct val="20000"/>
        </a:spcBef>
        <a:spcAft>
          <a:spcPct val="0"/>
        </a:spcAft>
        <a:buClr>
          <a:srgbClr val="4D4D4D"/>
        </a:buClr>
        <a:buFont typeface="Times" pitchFamily="18" charset="0"/>
        <a:buChar char="•"/>
        <a:defRPr sz="2398">
          <a:solidFill>
            <a:srgbClr val="4D4D4D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989684" indent="-380648" algn="l" rtl="0" eaLnBrk="1" fontAlgn="base" hangingPunct="1">
        <a:spcBef>
          <a:spcPct val="20000"/>
        </a:spcBef>
        <a:spcAft>
          <a:spcPct val="0"/>
        </a:spcAft>
        <a:buClr>
          <a:srgbClr val="4D4D4D"/>
        </a:buClr>
        <a:buChar char="–"/>
        <a:defRPr sz="2131">
          <a:solidFill>
            <a:srgbClr val="4D4D4D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522590" indent="-304518" algn="l" rtl="0" eaLnBrk="1" fontAlgn="base" hangingPunct="1">
        <a:spcBef>
          <a:spcPct val="20000"/>
        </a:spcBef>
        <a:spcAft>
          <a:spcPct val="0"/>
        </a:spcAft>
        <a:buClr>
          <a:srgbClr val="4D4D4D"/>
        </a:buClr>
        <a:buChar char="•"/>
        <a:defRPr sz="2131">
          <a:solidFill>
            <a:srgbClr val="4D4D4D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2131626" indent="-304518" algn="l" rtl="0" eaLnBrk="1" fontAlgn="base" hangingPunct="1">
        <a:spcBef>
          <a:spcPct val="20000"/>
        </a:spcBef>
        <a:spcAft>
          <a:spcPct val="0"/>
        </a:spcAft>
        <a:buClr>
          <a:srgbClr val="4D4D4D"/>
        </a:buClr>
        <a:buChar char="–"/>
        <a:defRPr sz="2131">
          <a:solidFill>
            <a:srgbClr val="4D4D4D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740663" indent="-304518" algn="l" rtl="0" eaLnBrk="1" fontAlgn="base" hangingPunct="1">
        <a:spcBef>
          <a:spcPct val="20000"/>
        </a:spcBef>
        <a:spcAft>
          <a:spcPct val="0"/>
        </a:spcAft>
        <a:buClr>
          <a:srgbClr val="4D4D4D"/>
        </a:buClr>
        <a:buFont typeface="Times" pitchFamily="18" charset="0"/>
        <a:buChar char="•"/>
        <a:defRPr sz="2131">
          <a:solidFill>
            <a:srgbClr val="4D4D4D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3349699" indent="-304518" algn="l" rtl="0" eaLnBrk="1" fontAlgn="base" hangingPunct="1">
        <a:spcBef>
          <a:spcPct val="20000"/>
        </a:spcBef>
        <a:spcAft>
          <a:spcPct val="0"/>
        </a:spcAft>
        <a:buClr>
          <a:srgbClr val="ECBD40"/>
        </a:buClr>
        <a:buFont typeface="Times" pitchFamily="18" charset="0"/>
        <a:buChar char="•"/>
        <a:defRPr sz="2664">
          <a:solidFill>
            <a:srgbClr val="002A4A"/>
          </a:solidFill>
          <a:latin typeface="+mn-lt"/>
          <a:ea typeface="+mn-ea"/>
          <a:cs typeface="+mn-cs"/>
        </a:defRPr>
      </a:lvl6pPr>
      <a:lvl7pPr marL="3958735" indent="-304518" algn="l" rtl="0" eaLnBrk="1" fontAlgn="base" hangingPunct="1">
        <a:spcBef>
          <a:spcPct val="20000"/>
        </a:spcBef>
        <a:spcAft>
          <a:spcPct val="0"/>
        </a:spcAft>
        <a:buClr>
          <a:srgbClr val="ECBD40"/>
        </a:buClr>
        <a:buFont typeface="Times" pitchFamily="18" charset="0"/>
        <a:buChar char="•"/>
        <a:defRPr sz="2664">
          <a:solidFill>
            <a:srgbClr val="002A4A"/>
          </a:solidFill>
          <a:latin typeface="+mn-lt"/>
          <a:ea typeface="+mn-ea"/>
          <a:cs typeface="+mn-cs"/>
        </a:defRPr>
      </a:lvl7pPr>
      <a:lvl8pPr marL="4567771" indent="-304518" algn="l" rtl="0" eaLnBrk="1" fontAlgn="base" hangingPunct="1">
        <a:spcBef>
          <a:spcPct val="20000"/>
        </a:spcBef>
        <a:spcAft>
          <a:spcPct val="0"/>
        </a:spcAft>
        <a:buClr>
          <a:srgbClr val="ECBD40"/>
        </a:buClr>
        <a:buFont typeface="Times" pitchFamily="18" charset="0"/>
        <a:buChar char="•"/>
        <a:defRPr sz="2664">
          <a:solidFill>
            <a:srgbClr val="002A4A"/>
          </a:solidFill>
          <a:latin typeface="+mn-lt"/>
          <a:ea typeface="+mn-ea"/>
          <a:cs typeface="+mn-cs"/>
        </a:defRPr>
      </a:lvl8pPr>
      <a:lvl9pPr marL="5176807" indent="-304518" algn="l" rtl="0" eaLnBrk="1" fontAlgn="base" hangingPunct="1">
        <a:spcBef>
          <a:spcPct val="20000"/>
        </a:spcBef>
        <a:spcAft>
          <a:spcPct val="0"/>
        </a:spcAft>
        <a:buClr>
          <a:srgbClr val="ECBD40"/>
        </a:buClr>
        <a:buFont typeface="Times" pitchFamily="18" charset="0"/>
        <a:buChar char="•"/>
        <a:defRPr sz="2664">
          <a:solidFill>
            <a:srgbClr val="002A4A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218072" rtl="0" eaLnBrk="1" latinLnBrk="0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1pPr>
      <a:lvl2pPr marL="609036" algn="l" defTabSz="1218072" rtl="0" eaLnBrk="1" latinLnBrk="0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2pPr>
      <a:lvl3pPr marL="1218072" algn="l" defTabSz="1218072" rtl="0" eaLnBrk="1" latinLnBrk="0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3pPr>
      <a:lvl4pPr marL="1827108" algn="l" defTabSz="1218072" rtl="0" eaLnBrk="1" latinLnBrk="0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4pPr>
      <a:lvl5pPr marL="2436144" algn="l" defTabSz="1218072" rtl="0" eaLnBrk="1" latinLnBrk="0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5pPr>
      <a:lvl6pPr marL="3045181" algn="l" defTabSz="1218072" rtl="0" eaLnBrk="1" latinLnBrk="0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6pPr>
      <a:lvl7pPr marL="3654217" algn="l" defTabSz="1218072" rtl="0" eaLnBrk="1" latinLnBrk="0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7pPr>
      <a:lvl8pPr marL="4263253" algn="l" defTabSz="1218072" rtl="0" eaLnBrk="1" latinLnBrk="0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8pPr>
      <a:lvl9pPr marL="4872289" algn="l" defTabSz="1218072" rtl="0" eaLnBrk="1" latinLnBrk="0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1078" y="4718050"/>
            <a:ext cx="11360807" cy="1141943"/>
          </a:xfrm>
        </p:spPr>
        <p:txBody>
          <a:bodyPr>
            <a:normAutofit/>
          </a:bodyPr>
          <a:lstStyle/>
          <a:p>
            <a:r>
              <a:rPr lang="en-US" dirty="0" smtClean="0"/>
              <a:t>Apache Tomca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28097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10401914" cy="609599"/>
          </a:xfrm>
        </p:spPr>
        <p:txBody>
          <a:bodyPr>
            <a:normAutofit/>
          </a:bodyPr>
          <a:lstStyle/>
          <a:p>
            <a:r>
              <a:rPr lang="en-US" dirty="0"/>
              <a:t>Web Application Deployment </a:t>
            </a:r>
            <a:r>
              <a:rPr lang="en-US" dirty="0" smtClean="0"/>
              <a:t>Descrip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en-US" dirty="0"/>
              <a:t>The "web.xml" contains the deployment descriptors. </a:t>
            </a:r>
          </a:p>
          <a:p>
            <a:pPr>
              <a:lnSpc>
                <a:spcPct val="200000"/>
              </a:lnSpc>
            </a:pPr>
            <a:r>
              <a:rPr lang="en-US" dirty="0"/>
              <a:t>There are two sets of web.xml:</a:t>
            </a:r>
          </a:p>
          <a:p>
            <a:pPr>
              <a:lnSpc>
                <a:spcPct val="200000"/>
              </a:lnSpc>
            </a:pPr>
            <a:r>
              <a:rPr lang="en-US" dirty="0"/>
              <a:t>&lt;CATALINA_HOME&gt;\conf\web.xml: applicable to ALL webapps.</a:t>
            </a:r>
          </a:p>
          <a:p>
            <a:pPr>
              <a:lnSpc>
                <a:spcPct val="200000"/>
              </a:lnSpc>
            </a:pPr>
            <a:r>
              <a:rPr lang="en-US" dirty="0" smtClean="0"/>
              <a:t>ContextRoot \</a:t>
            </a:r>
            <a:r>
              <a:rPr lang="en-US" dirty="0"/>
              <a:t>WEB-INF\web.xml: applicable to the specific web context. </a:t>
            </a:r>
          </a:p>
        </p:txBody>
      </p:sp>
    </p:spTree>
    <p:extLst>
      <p:ext uri="{BB962C8B-B14F-4D97-AF65-F5344CB8AC3E}">
        <p14:creationId xmlns:p14="http://schemas.microsoft.com/office/powerpoint/2010/main" val="15048917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unning Tomcat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mcat "manager" webapp allows you to deploy a new web application and  start, stop, reload or un-deploy an existing one, without having to shut down and restart the </a:t>
            </a:r>
            <a:r>
              <a:rPr lang="en-US" dirty="0" smtClean="0"/>
              <a:t>server</a:t>
            </a:r>
            <a:r>
              <a:rPr lang="en-US" dirty="0"/>
              <a:t>, in a production environment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/>
              <a:t>To enable Tomcat's manager, edit "&lt;CATALINA_HOME&gt;\conf\tomcat-users.xml" to include a role called "manager-</a:t>
            </a:r>
            <a:r>
              <a:rPr lang="en-US" dirty="0" err="1"/>
              <a:t>gui</a:t>
            </a:r>
            <a:r>
              <a:rPr lang="en-US" dirty="0"/>
              <a:t>" and a user with this role. You may also assign other roles, such as admin-</a:t>
            </a:r>
            <a:r>
              <a:rPr lang="en-US" dirty="0" err="1"/>
              <a:t>gui</a:t>
            </a:r>
            <a:r>
              <a:rPr lang="en-US" dirty="0"/>
              <a:t> for accessing the Tomcat "Host Manager".</a:t>
            </a:r>
          </a:p>
        </p:txBody>
      </p:sp>
    </p:spTree>
    <p:extLst>
      <p:ext uri="{BB962C8B-B14F-4D97-AF65-F5344CB8AC3E}">
        <p14:creationId xmlns:p14="http://schemas.microsoft.com/office/powerpoint/2010/main" val="17443067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ache Command for Linu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è"/>
            </a:pPr>
            <a:r>
              <a:rPr lang="en-US" dirty="0" smtClean="0">
                <a:sym typeface="Wingdings" panose="05000000000000000000" pitchFamily="2" charset="2"/>
              </a:rPr>
              <a:t>Go to apache folder in Linux command prompt 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è"/>
            </a:pPr>
            <a:r>
              <a:rPr lang="en-US" dirty="0" smtClean="0">
                <a:sym typeface="Wingdings" panose="05000000000000000000" pitchFamily="2" charset="2"/>
              </a:rPr>
              <a:t>./bin/startup.sh   - ( To start the server)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è"/>
            </a:pPr>
            <a:r>
              <a:rPr lang="en-US" dirty="0" smtClean="0">
                <a:sym typeface="Wingdings" panose="05000000000000000000" pitchFamily="2" charset="2"/>
              </a:rPr>
              <a:t>./bin/shutdown.sh – (To Shutdown the server)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è"/>
            </a:pPr>
            <a:r>
              <a:rPr lang="en-US" dirty="0">
                <a:sym typeface="Wingdings" panose="05000000000000000000" pitchFamily="2" charset="2"/>
              </a:rPr>
              <a:t>r</a:t>
            </a:r>
            <a:r>
              <a:rPr lang="en-US" dirty="0" smtClean="0">
                <a:sym typeface="Wingdings" panose="05000000000000000000" pitchFamily="2" charset="2"/>
              </a:rPr>
              <a:t>m –rf logs/* -(to remove the history in log file)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è"/>
            </a:pPr>
            <a:r>
              <a:rPr lang="en-US" dirty="0">
                <a:sym typeface="Wingdings" panose="05000000000000000000" pitchFamily="2" charset="2"/>
              </a:rPr>
              <a:t>t</a:t>
            </a:r>
            <a:r>
              <a:rPr lang="en-US" dirty="0" smtClean="0">
                <a:sym typeface="Wingdings" panose="05000000000000000000" pitchFamily="2" charset="2"/>
              </a:rPr>
              <a:t>ail –f logs/* -(to move the cursor  to end )</a:t>
            </a:r>
          </a:p>
          <a:p>
            <a:pPr>
              <a:buFont typeface="Wingdings" panose="05000000000000000000" pitchFamily="2" charset="2"/>
              <a:buChar char="è"/>
            </a:pPr>
            <a:endParaRPr lang="en-US" dirty="0" smtClean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Char char="è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045918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er start and stop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In Windows Environment:</a:t>
            </a:r>
          </a:p>
          <a:p>
            <a:endParaRPr lang="en-US" dirty="0"/>
          </a:p>
          <a:p>
            <a:pPr>
              <a:lnSpc>
                <a:spcPct val="200000"/>
              </a:lnSpc>
            </a:pPr>
            <a:r>
              <a:rPr lang="en-US" dirty="0"/>
              <a:t>To Start server: &lt;Tomcat Root&gt;/bin&gt;Tomcat.exe start</a:t>
            </a:r>
          </a:p>
          <a:p>
            <a:pPr>
              <a:lnSpc>
                <a:spcPct val="200000"/>
              </a:lnSpc>
            </a:pPr>
            <a:r>
              <a:rPr lang="en-US" dirty="0"/>
              <a:t>To Stop server: &lt;Tomcat Root&gt;/bin&gt;Tomcat.exe </a:t>
            </a:r>
            <a:r>
              <a:rPr lang="en-US" dirty="0" smtClean="0"/>
              <a:t>stop</a:t>
            </a:r>
          </a:p>
          <a:p>
            <a:pPr>
              <a:lnSpc>
                <a:spcPct val="200000"/>
              </a:lnSpc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19974" y="4514777"/>
            <a:ext cx="2461847" cy="746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37656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712583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Session </a:t>
            </a:r>
            <a:r>
              <a:rPr lang="en-US" dirty="0">
                <a:solidFill>
                  <a:schemeClr val="tx1"/>
                </a:solidFill>
              </a:rPr>
              <a:t>Object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400" kern="1200" dirty="0" smtClean="0">
                <a:solidFill>
                  <a:schemeClr val="tx1"/>
                </a:solidFill>
                <a:ea typeface="ＭＳ Ｐゴシック"/>
                <a:cs typeface="ＭＳ Ｐゴシック"/>
              </a:rPr>
              <a:t>Apache tomcat an Introduction</a:t>
            </a:r>
          </a:p>
          <a:p>
            <a:pPr marL="0" indent="0">
              <a:lnSpc>
                <a:spcPct val="150000"/>
              </a:lnSpc>
              <a:buNone/>
            </a:pPr>
            <a:endParaRPr lang="en-US" sz="2400" kern="1200" dirty="0" smtClean="0">
              <a:solidFill>
                <a:schemeClr val="tx1"/>
              </a:solidFill>
              <a:ea typeface="ＭＳ Ｐゴシック"/>
              <a:cs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28293094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6" name="Rectangle 70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kern="1200" dirty="0">
                <a:solidFill>
                  <a:schemeClr val="tx1"/>
                </a:solidFill>
                <a:cs typeface="ＭＳ Ｐゴシック"/>
              </a:rPr>
              <a:t>Apache tomcat an Introduction</a:t>
            </a:r>
            <a:br>
              <a:rPr lang="en-US" sz="3200" kern="1200" dirty="0">
                <a:solidFill>
                  <a:schemeClr val="tx1"/>
                </a:solidFill>
                <a:cs typeface="ＭＳ Ｐゴシック"/>
              </a:rPr>
            </a:br>
            <a:endParaRPr lang="en-US" altLang="zh-TW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08684" y="1576515"/>
            <a:ext cx="11373491" cy="489766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Apache </a:t>
            </a:r>
            <a:r>
              <a:rPr lang="en-US" dirty="0" smtClean="0"/>
              <a:t>Tomcat is </a:t>
            </a:r>
            <a:r>
              <a:rPr lang="en-US" dirty="0"/>
              <a:t>an open-source </a:t>
            </a:r>
            <a:r>
              <a:rPr lang="en-US" dirty="0" smtClean="0"/>
              <a:t>web container and Java </a:t>
            </a:r>
            <a:r>
              <a:rPr lang="en-US" dirty="0"/>
              <a:t>Servlet Container developed by the Apache Software Foundation</a:t>
            </a:r>
            <a:endParaRPr lang="en-US" sz="2400" kern="1200" dirty="0" smtClean="0">
              <a:solidFill>
                <a:schemeClr val="tx1"/>
              </a:solidFill>
              <a:ea typeface="ＭＳ Ｐゴシック"/>
              <a:cs typeface="ＭＳ Ｐゴシック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8448" y="2994348"/>
            <a:ext cx="4446091" cy="2963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05983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omcat Directory Structure</a:t>
            </a:r>
          </a:p>
        </p:txBody>
      </p:sp>
      <p:graphicFrame>
        <p:nvGraphicFramePr>
          <p:cNvPr id="33812" name="Object 2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98925129"/>
              </p:ext>
            </p:extLst>
          </p:nvPr>
        </p:nvGraphicFramePr>
        <p:xfrm>
          <a:off x="1828800" y="1476375"/>
          <a:ext cx="8610600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7127796" imgH="3988594" progId="Visio.Drawing.6">
                  <p:embed/>
                </p:oleObj>
              </mc:Choice>
              <mc:Fallback>
                <p:oleObj name="Visio" r:id="rId3" imgW="7127796" imgH="39885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476375"/>
                        <a:ext cx="8610600" cy="48196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067418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mcat Directory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7599488"/>
              </p:ext>
            </p:extLst>
          </p:nvPr>
        </p:nvGraphicFramePr>
        <p:xfrm>
          <a:off x="1272344" y="1212035"/>
          <a:ext cx="8128000" cy="4294507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25601"/>
                <a:gridCol w="650239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irector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Descrip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r>
                        <a:rPr lang="en-US" smtClean="0"/>
                        <a:t>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omcat's binaries and startup script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n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lobal configuration applicable to all the webapps.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i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eeps the JAR-file that are available to all webapps.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og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ntains the engine log file Catalin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ntains the translated servlet source files and classes of JSP/JSF. 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em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mporary files.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513341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se and Home Directorie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295400"/>
            <a:ext cx="8610600" cy="5410200"/>
          </a:xfrm>
        </p:spPr>
        <p:txBody>
          <a:bodyPr/>
          <a:lstStyle/>
          <a:p>
            <a:r>
              <a:rPr lang="en-US" altLang="en-US"/>
              <a:t>The directory</a:t>
            </a:r>
            <a:r>
              <a:rPr lang="en-US" altLang="en-US" i="1"/>
              <a:t> </a:t>
            </a:r>
            <a:r>
              <a:rPr lang="en-US" altLang="en-US" i="1">
                <a:solidFill>
                  <a:srgbClr val="CC0000"/>
                </a:solidFill>
                <a:latin typeface="Arial" panose="020B0604020202020204" pitchFamily="34" charset="0"/>
              </a:rPr>
              <a:t>TOMCAT-HOME</a:t>
            </a:r>
            <a:r>
              <a:rPr lang="en-US" altLang="en-US">
                <a:solidFill>
                  <a:srgbClr val="990099"/>
                </a:solidFill>
              </a:rPr>
              <a:t> </a:t>
            </a:r>
            <a:r>
              <a:rPr lang="en-US" altLang="en-US"/>
              <a:t>contains executables and libraries required for the server launching, running and stopping</a:t>
            </a:r>
          </a:p>
          <a:p>
            <a:pPr lvl="1"/>
            <a:r>
              <a:rPr lang="en-US" altLang="en-US"/>
              <a:t>This directory is placed under </a:t>
            </a:r>
            <a:r>
              <a:rPr lang="en-US" altLang="en-US">
                <a:solidFill>
                  <a:srgbClr val="990099"/>
                </a:solidFill>
                <a:latin typeface="Arial" panose="020B0604020202020204" pitchFamily="34" charset="0"/>
              </a:rPr>
              <a:t>/usr/local/…</a:t>
            </a:r>
          </a:p>
          <a:p>
            <a:r>
              <a:rPr lang="en-US" altLang="en-US"/>
              <a:t>The directory </a:t>
            </a:r>
            <a:r>
              <a:rPr lang="en-US" altLang="en-US" i="1">
                <a:solidFill>
                  <a:srgbClr val="CC0000"/>
                </a:solidFill>
                <a:latin typeface="Arial" panose="020B0604020202020204" pitchFamily="34" charset="0"/>
              </a:rPr>
              <a:t>TOMCAT-BASE</a:t>
            </a:r>
            <a:r>
              <a:rPr lang="en-US" altLang="en-US">
                <a:solidFill>
                  <a:srgbClr val="990099"/>
                </a:solidFill>
                <a:latin typeface="Arial" panose="020B0604020202020204" pitchFamily="34" charset="0"/>
              </a:rPr>
              <a:t> </a:t>
            </a:r>
            <a:r>
              <a:rPr lang="en-US" altLang="en-US"/>
              <a:t>contains the Web-site content, Web applications and configuration data</a:t>
            </a:r>
          </a:p>
          <a:p>
            <a:pPr lvl="1"/>
            <a:r>
              <a:rPr lang="en-US" altLang="en-US"/>
              <a:t>This directory is placed under </a:t>
            </a:r>
            <a:r>
              <a:rPr lang="en-US" altLang="en-US">
                <a:solidFill>
                  <a:srgbClr val="0000FF"/>
                </a:solidFill>
              </a:rPr>
              <a:t>your home directory</a:t>
            </a:r>
          </a:p>
        </p:txBody>
      </p:sp>
    </p:spTree>
    <p:extLst>
      <p:ext uri="{BB962C8B-B14F-4D97-AF65-F5344CB8AC3E}">
        <p14:creationId xmlns:p14="http://schemas.microsoft.com/office/powerpoint/2010/main" val="27177364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42" name="Picture 10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09550"/>
            <a:ext cx="8458200" cy="634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6040" name="Rectangle 1048"/>
          <p:cNvSpPr>
            <a:spLocks noChangeArrowheads="1"/>
          </p:cNvSpPr>
          <p:nvPr/>
        </p:nvSpPr>
        <p:spPr bwMode="auto">
          <a:xfrm>
            <a:off x="3505200" y="685800"/>
            <a:ext cx="1676400" cy="2286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84202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6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4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oosing a port for Tomcat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/>
              <a:t>In the file </a:t>
            </a:r>
            <a:r>
              <a:rPr lang="en-US" altLang="en-US" sz="2800">
                <a:solidFill>
                  <a:srgbClr val="0000FF"/>
                </a:solidFill>
              </a:rPr>
              <a:t>$CATALINA_HOME/</a:t>
            </a:r>
            <a:r>
              <a:rPr lang="en-US" altLang="en-US" sz="2800">
                <a:solidFill>
                  <a:srgbClr val="CC0000"/>
                </a:solidFill>
              </a:rPr>
              <a:t>conf/server.xml</a:t>
            </a:r>
            <a:r>
              <a:rPr lang="en-US" altLang="en-US" sz="2800"/>
              <a:t> you will find the </a:t>
            </a:r>
            <a:r>
              <a:rPr lang="en-US" altLang="en-US" sz="2800">
                <a:cs typeface="Times New Roman (Hebrew)" charset="-79"/>
              </a:rPr>
              <a:t>element</a:t>
            </a:r>
            <a:r>
              <a:rPr lang="en-US" altLang="en-US" sz="2800"/>
              <a:t> </a:t>
            </a:r>
            <a:r>
              <a:rPr lang="en-US" altLang="en-US" sz="2800">
                <a:solidFill>
                  <a:srgbClr val="CC0000"/>
                </a:solidFill>
              </a:rPr>
              <a:t>Connector</a:t>
            </a:r>
            <a:r>
              <a:rPr lang="en-US" altLang="en-US" sz="2800"/>
              <a:t> of </a:t>
            </a:r>
            <a:r>
              <a:rPr lang="en-US" altLang="en-US" sz="2800">
                <a:solidFill>
                  <a:srgbClr val="CC0000"/>
                </a:solidFill>
              </a:rPr>
              <a:t>Service </a:t>
            </a:r>
            <a:r>
              <a:rPr lang="en-US" altLang="en-US" sz="2800" i="1">
                <a:solidFill>
                  <a:srgbClr val="0000FF"/>
                </a:solidFill>
                <a:cs typeface="Times New Roman" panose="02020603050405020304" pitchFamily="18" charset="0"/>
              </a:rPr>
              <a:t>“Catalina”</a:t>
            </a:r>
          </a:p>
          <a:p>
            <a:r>
              <a:rPr lang="en-US" altLang="en-US" sz="2800"/>
              <a:t>Choose a port (greater than </a:t>
            </a:r>
            <a:r>
              <a:rPr lang="en-US" altLang="en-US" sz="2800">
                <a:solidFill>
                  <a:srgbClr val="0000FF"/>
                </a:solidFill>
              </a:rPr>
              <a:t>1024</a:t>
            </a:r>
            <a:r>
              <a:rPr lang="en-US" altLang="en-US" sz="2800"/>
              <a:t>)  and change the value of the port attribute to your chosen one:</a:t>
            </a:r>
          </a:p>
          <a:p>
            <a:endParaRPr lang="en-US" altLang="en-US" sz="2800"/>
          </a:p>
        </p:txBody>
      </p: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3657601" y="3878213"/>
            <a:ext cx="4975225" cy="2308324"/>
          </a:xfrm>
          <a:prstGeom prst="rect">
            <a:avLst/>
          </a:prstGeom>
          <a:solidFill>
            <a:schemeClr val="bg1"/>
          </a:solidFill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2880" rIns="182880" anchor="ctr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en-US"/>
              <a:t>&lt;Server&gt;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en-US"/>
              <a:t>  …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en-US"/>
              <a:t>  &lt;Service name=</a:t>
            </a:r>
            <a:r>
              <a:rPr lang="en-US" altLang="en-US">
                <a:solidFill>
                  <a:srgbClr val="0000FF"/>
                </a:solidFill>
              </a:rPr>
              <a:t>"Catalina”</a:t>
            </a:r>
            <a:r>
              <a:rPr lang="en-US" altLang="en-US"/>
              <a:t>&gt;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en-US"/>
              <a:t>     &lt;Connector port=</a:t>
            </a:r>
            <a:r>
              <a:rPr lang="en-US" altLang="en-US">
                <a:solidFill>
                  <a:srgbClr val="CC0000"/>
                </a:solidFill>
              </a:rPr>
              <a:t>"8090"</a:t>
            </a:r>
            <a:r>
              <a:rPr lang="en-US" altLang="en-US"/>
              <a:t>/&gt;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en-US"/>
              <a:t>     …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en-US"/>
              <a:t>  &lt;/Service&gt;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en-US"/>
              <a:t>  …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en-US"/>
              <a:t>&lt;/Server&gt;</a:t>
            </a:r>
          </a:p>
        </p:txBody>
      </p:sp>
    </p:spTree>
    <p:extLst>
      <p:ext uri="{BB962C8B-B14F-4D97-AF65-F5344CB8AC3E}">
        <p14:creationId xmlns:p14="http://schemas.microsoft.com/office/powerpoint/2010/main" val="5947383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bapp-Specific Configuration Files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The configuration files specific to a webapp</a:t>
            </a:r>
            <a:r>
              <a:rPr lang="en-US" dirty="0" smtClean="0"/>
              <a:t>: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lnSpc>
                <a:spcPct val="200000"/>
              </a:lnSpc>
              <a:buNone/>
            </a:pPr>
            <a:r>
              <a:rPr lang="en-US" dirty="0"/>
              <a:t> </a:t>
            </a:r>
            <a:r>
              <a:rPr lang="en-US" dirty="0" smtClean="0"/>
              <a:t>a</a:t>
            </a:r>
            <a:r>
              <a:rPr lang="en-US" dirty="0"/>
              <a:t>) WEB-INF\web.xml; </a:t>
            </a:r>
          </a:p>
          <a:p>
            <a:pPr marL="0" indent="0">
              <a:lnSpc>
                <a:spcPct val="200000"/>
              </a:lnSpc>
              <a:buNone/>
            </a:pPr>
            <a:r>
              <a:rPr lang="en-US" dirty="0"/>
              <a:t> </a:t>
            </a:r>
            <a:r>
              <a:rPr lang="en-US" dirty="0" smtClean="0"/>
              <a:t>b</a:t>
            </a:r>
            <a:r>
              <a:rPr lang="en-US" dirty="0"/>
              <a:t>) META-INF\context.xml.</a:t>
            </a:r>
          </a:p>
        </p:txBody>
      </p:sp>
    </p:spTree>
    <p:extLst>
      <p:ext uri="{BB962C8B-B14F-4D97-AF65-F5344CB8AC3E}">
        <p14:creationId xmlns:p14="http://schemas.microsoft.com/office/powerpoint/2010/main" val="9745296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Hexaware color">
      <a:dk1>
        <a:srgbClr val="002F5F"/>
      </a:dk1>
      <a:lt1>
        <a:srgbClr val="FFFFFF"/>
      </a:lt1>
      <a:dk2>
        <a:srgbClr val="F37E20"/>
      </a:dk2>
      <a:lt2>
        <a:srgbClr val="5F5F5F"/>
      </a:lt2>
      <a:accent1>
        <a:srgbClr val="7F7F7F"/>
      </a:accent1>
      <a:accent2>
        <a:srgbClr val="AAC8E3"/>
      </a:accent2>
      <a:accent3>
        <a:srgbClr val="FDB813"/>
      </a:accent3>
      <a:accent4>
        <a:srgbClr val="0074EA"/>
      </a:accent4>
      <a:accent5>
        <a:srgbClr val="F37E20"/>
      </a:accent5>
      <a:accent6>
        <a:srgbClr val="FDB813"/>
      </a:accent6>
      <a:hlink>
        <a:srgbClr val="D5EAFF"/>
      </a:hlink>
      <a:folHlink>
        <a:srgbClr val="DFDFDF"/>
      </a:folHlink>
    </a:clrScheme>
    <a:fontScheme name="Hexaware font">
      <a:majorFont>
        <a:latin typeface="HelveticaNeue Condensed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ＭＳ Ｐゴシック"/>
            <a:cs typeface="ＭＳ Ｐゴシック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ＭＳ Ｐゴシック"/>
            <a:cs typeface="ＭＳ Ｐゴシック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65031A67AD61C42943EAA7E3CD69BB5" ma:contentTypeVersion="27" ma:contentTypeDescription="Create a new document." ma:contentTypeScope="" ma:versionID="0049ff18c62cc56b8344e730804c165f">
  <xsd:schema xmlns:xsd="http://www.w3.org/2001/XMLSchema" xmlns:xs="http://www.w3.org/2001/XMLSchema" xmlns:p="http://schemas.microsoft.com/office/2006/metadata/properties" xmlns:ns3="83f541c1-93d0-4555-909e-9278fdf60e09" xmlns:ns4="b18187cb-8916-4058-bf8c-5a14975cbd53" targetNamespace="http://schemas.microsoft.com/office/2006/metadata/properties" ma:root="true" ma:fieldsID="effc5c766fea21256dc953216e535961" ns3:_="" ns4:_="">
    <xsd:import namespace="83f541c1-93d0-4555-909e-9278fdf60e09"/>
    <xsd:import namespace="b18187cb-8916-4058-bf8c-5a14975cbd53"/>
    <xsd:element name="properties">
      <xsd:complexType>
        <xsd:sequence>
          <xsd:element name="documentManagement">
            <xsd:complexType>
              <xsd:all>
                <xsd:element ref="ns3:Document_x0020_Status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3f541c1-93d0-4555-909e-9278fdf60e09" elementFormDefault="qualified">
    <xsd:import namespace="http://schemas.microsoft.com/office/2006/documentManagement/types"/>
    <xsd:import namespace="http://schemas.microsoft.com/office/infopath/2007/PartnerControls"/>
    <xsd:element name="Document_x0020_Status" ma:index="9" nillable="true" ma:displayName="Document Status" ma:default="New" ma:format="Dropdown" ma:internalName="Document_x0020_Status">
      <xsd:simpleType>
        <xsd:restriction base="dms:Choice">
          <xsd:enumeration value="New"/>
          <xsd:enumeration value="Approved"/>
          <xsd:enumeration value="Due for Revision"/>
          <xsd:enumeration value="Revised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8187cb-8916-4058-bf8c-5a14975cbd53" elementFormDefault="qualified">
    <xsd:import namespace="http://schemas.microsoft.com/office/2006/documentManagement/types"/>
    <xsd:import namespace="http://schemas.microsoft.com/office/infopath/2007/PartnerControls"/>
    <xsd:element name="TaxCatchAll" ma:index="10" nillable="true" ma:displayName="Taxonomy Catch All Column" ma:hidden="true" ma:list="{023eb8f7-4ab3-4572-aed0-ecdb357c8046}" ma:internalName="TaxCatchAll" ma:showField="CatchAllData" ma:web="bfceae84-e637-4bce-973f-0a9a0545e26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 ma:index="8" ma:displayName="Author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2427474e-60f8-4f75-abfc-98841d67cf98" ContentTypeId="0x01" PreviousValue="false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b18187cb-8916-4058-bf8c-5a14975cbd53"/>
    <Document_x0020_Status xmlns="83f541c1-93d0-4555-909e-9278fdf60e09">New</Document_x0020_Status>
  </documentManagement>
</p:properties>
</file>

<file path=customXml/itemProps1.xml><?xml version="1.0" encoding="utf-8"?>
<ds:datastoreItem xmlns:ds="http://schemas.openxmlformats.org/officeDocument/2006/customXml" ds:itemID="{7FB1ED44-3057-47E2-84E9-78EC19D1EC45}"/>
</file>

<file path=customXml/itemProps2.xml><?xml version="1.0" encoding="utf-8"?>
<ds:datastoreItem xmlns:ds="http://schemas.openxmlformats.org/officeDocument/2006/customXml" ds:itemID="{257C23F9-33C8-4ADF-BB06-85624E802C5F}"/>
</file>

<file path=customXml/itemProps3.xml><?xml version="1.0" encoding="utf-8"?>
<ds:datastoreItem xmlns:ds="http://schemas.openxmlformats.org/officeDocument/2006/customXml" ds:itemID="{EFE2F61D-0844-4312-8295-BA9460D20164}"/>
</file>

<file path=customXml/itemProps4.xml><?xml version="1.0" encoding="utf-8"?>
<ds:datastoreItem xmlns:ds="http://schemas.openxmlformats.org/officeDocument/2006/customXml" ds:itemID="{1590D1E7-2A80-490F-937A-F1E57FE1C728}"/>
</file>

<file path=docProps/app.xml><?xml version="1.0" encoding="utf-8"?>
<Properties xmlns="http://schemas.openxmlformats.org/officeDocument/2006/extended-properties" xmlns:vt="http://schemas.openxmlformats.org/officeDocument/2006/docPropsVTypes">
  <Template>Q3 2014 Board Meeting v4 November 2 2014</Template>
  <TotalTime>32885</TotalTime>
  <Words>746</Words>
  <Application>Microsoft Office PowerPoint</Application>
  <PresentationFormat>Widescreen</PresentationFormat>
  <Paragraphs>76</Paragraphs>
  <Slides>1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6" baseType="lpstr">
      <vt:lpstr>ＭＳ Ｐゴシック</vt:lpstr>
      <vt:lpstr>Arial</vt:lpstr>
      <vt:lpstr>Brush Script Std</vt:lpstr>
      <vt:lpstr>Calibri</vt:lpstr>
      <vt:lpstr>Helvetica Condensed</vt:lpstr>
      <vt:lpstr>HelveticaNeue Condensed</vt:lpstr>
      <vt:lpstr>Times</vt:lpstr>
      <vt:lpstr>Times New Roman</vt:lpstr>
      <vt:lpstr>Times New Roman (Hebrew)</vt:lpstr>
      <vt:lpstr>Wingdings</vt:lpstr>
      <vt:lpstr>Blank Presentation</vt:lpstr>
      <vt:lpstr>Visio</vt:lpstr>
      <vt:lpstr>Apache Tomcat</vt:lpstr>
      <vt:lpstr>Session Objective</vt:lpstr>
      <vt:lpstr>Apache tomcat an Introduction </vt:lpstr>
      <vt:lpstr>Tomcat Directory Structure</vt:lpstr>
      <vt:lpstr>Tomcat Directory</vt:lpstr>
      <vt:lpstr>Base and Home Directories</vt:lpstr>
      <vt:lpstr>PowerPoint Presentation</vt:lpstr>
      <vt:lpstr>Choosing a port for Tomcat</vt:lpstr>
      <vt:lpstr>Webapp-Specific Configuration Files </vt:lpstr>
      <vt:lpstr>Web Application Deployment Descriptors</vt:lpstr>
      <vt:lpstr>Running Tomcat </vt:lpstr>
      <vt:lpstr>Apache Command for Linux</vt:lpstr>
      <vt:lpstr>Server start and stop 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xaware template</dc:title>
  <dc:creator>UmamaheswariA@hexaware.com</dc:creator>
  <cp:lastModifiedBy>Umamaheswari Aravindan</cp:lastModifiedBy>
  <cp:revision>778</cp:revision>
  <dcterms:created xsi:type="dcterms:W3CDTF">2014-11-02T05:32:32Z</dcterms:created>
  <dcterms:modified xsi:type="dcterms:W3CDTF">2017-11-10T06:28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65031A67AD61C42943EAA7E3CD69BB5</vt:lpwstr>
  </property>
</Properties>
</file>